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79083D" w:rsidP="001B06FE">
      <w:pPr>
        <w:pStyle w:val="HPABodytext"/>
        <w:spacing w:before="0" w:after="0"/>
        <w:ind w:left="-851" w:right="-744"/>
        <w:rPr>
          <w:rStyle w:val="HPABodytextChar"/>
        </w:rPr>
      </w:pPr>
      <w:r w:rsidRPr="0079083D">
        <w:rPr>
          <w:noProof/>
        </w:rPr>
        <w:drawing>
          <wp:inline distT="0" distB="0" distL="0" distR="0">
            <wp:extent cx="6839331" cy="1027557"/>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6839331" cy="1027557"/>
                    </a:xfrm>
                    <a:prstGeom prst="rect">
                      <a:avLst/>
                    </a:prstGeom>
                    <a:noFill/>
                    <a:ln w="9525">
                      <a:noFill/>
                      <a:miter lim="800000"/>
                      <a:headEnd/>
                      <a:tailEnd/>
                    </a:ln>
                  </pic:spPr>
                </pic:pic>
              </a:graphicData>
            </a:graphic>
          </wp:inline>
        </w:drawing>
      </w:r>
    </w:p>
    <w:p w:rsidR="00B06EFF" w:rsidRDefault="00B06EFF" w:rsidP="001B06FE">
      <w:pPr>
        <w:pStyle w:val="HPABodytext"/>
        <w:spacing w:before="0" w:after="0"/>
        <w:ind w:left="-851" w:right="-744"/>
        <w:rPr>
          <w:rStyle w:val="HPABodytextChar"/>
        </w:rPr>
      </w:pPr>
    </w:p>
    <w:p w:rsidR="00B06EFF" w:rsidRDefault="00B06EFF" w:rsidP="001B06FE">
      <w:pPr>
        <w:pStyle w:val="HPABodytext"/>
        <w:spacing w:before="0" w:after="0"/>
        <w:ind w:left="-851" w:right="-744"/>
        <w:rPr>
          <w:rStyle w:val="HPABodytextChar"/>
        </w:rPr>
      </w:pPr>
    </w:p>
    <w:p w:rsidR="00155021" w:rsidRDefault="00155021" w:rsidP="001B06FE">
      <w:pPr>
        <w:pStyle w:val="HPABodytext"/>
        <w:spacing w:before="0" w:after="0"/>
        <w:ind w:left="-851" w:right="-744"/>
        <w:rPr>
          <w:rStyle w:val="HPABodytextChar"/>
        </w:rPr>
      </w:pPr>
    </w:p>
    <w:p w:rsidR="00617F6D" w:rsidRDefault="00617F6D" w:rsidP="001B06FE">
      <w:pPr>
        <w:pStyle w:val="HPABodytext"/>
        <w:spacing w:before="0" w:after="0"/>
        <w:ind w:left="-851" w:right="-744"/>
        <w:rPr>
          <w:rStyle w:val="HPABodytextChar"/>
        </w:rPr>
      </w:pPr>
    </w:p>
    <w:p w:rsidR="00B06EFF" w:rsidRDefault="00B06EFF" w:rsidP="001B06FE">
      <w:pPr>
        <w:pStyle w:val="HPABodytext"/>
        <w:spacing w:before="0" w:after="0"/>
        <w:ind w:left="-851" w:right="-744"/>
        <w:rPr>
          <w:rStyle w:val="HPABodytextChar"/>
        </w:rPr>
      </w:pPr>
    </w:p>
    <w:p w:rsidR="00390266" w:rsidRPr="00390266" w:rsidRDefault="00390266" w:rsidP="001B06FE">
      <w:pPr>
        <w:pStyle w:val="HPABodytext"/>
        <w:spacing w:before="0" w:after="0"/>
        <w:ind w:left="-851" w:right="-744"/>
        <w:rPr>
          <w:rStyle w:val="HPABodytextChar"/>
        </w:rPr>
      </w:pPr>
    </w:p>
    <w:p w:rsidR="00390266" w:rsidRPr="0084587D" w:rsidRDefault="00390266" w:rsidP="001B06FE">
      <w:pPr>
        <w:pStyle w:val="HPABodytext"/>
        <w:spacing w:before="0" w:after="0"/>
        <w:ind w:left="-851" w:right="-744"/>
        <w:rPr>
          <w:noProof/>
          <w:sz w:val="36"/>
        </w:rPr>
      </w:pPr>
      <w:r w:rsidRPr="0084587D">
        <w:rPr>
          <w:rFonts w:cs="Praxis EF"/>
          <w:color w:val="00A1B0"/>
          <w:sz w:val="60"/>
          <w:szCs w:val="60"/>
        </w:rPr>
        <w:t>UK S</w:t>
      </w:r>
      <w:r w:rsidR="00BC42EF" w:rsidRPr="0084587D">
        <w:rPr>
          <w:rFonts w:cs="Praxis EF"/>
          <w:color w:val="00A1B0"/>
          <w:sz w:val="60"/>
          <w:szCs w:val="60"/>
        </w:rPr>
        <w:t xml:space="preserve">tandards for </w:t>
      </w:r>
      <w:r w:rsidRPr="0084587D">
        <w:rPr>
          <w:rFonts w:cs="Praxis EF"/>
          <w:color w:val="00A1B0"/>
          <w:sz w:val="60"/>
          <w:szCs w:val="60"/>
        </w:rPr>
        <w:t>Mi</w:t>
      </w:r>
      <w:r w:rsidR="00BC42EF" w:rsidRPr="0084587D">
        <w:rPr>
          <w:rFonts w:cs="Praxis EF"/>
          <w:color w:val="00A1B0"/>
          <w:sz w:val="60"/>
          <w:szCs w:val="60"/>
        </w:rPr>
        <w:t xml:space="preserve">crobiology </w:t>
      </w:r>
      <w:r w:rsidRPr="0084587D">
        <w:rPr>
          <w:rFonts w:cs="Praxis EF"/>
          <w:color w:val="00A1B0"/>
          <w:sz w:val="60"/>
          <w:szCs w:val="60"/>
        </w:rPr>
        <w:t>I</w:t>
      </w:r>
      <w:r w:rsidR="00BC42EF" w:rsidRPr="0084587D">
        <w:rPr>
          <w:rFonts w:cs="Praxis EF"/>
          <w:color w:val="00A1B0"/>
          <w:sz w:val="60"/>
          <w:szCs w:val="60"/>
        </w:rPr>
        <w:t>nvestigations</w:t>
      </w:r>
      <w:r w:rsidR="00BC42EF" w:rsidRPr="0084587D">
        <w:rPr>
          <w:noProof/>
          <w:sz w:val="36"/>
        </w:rPr>
        <w:t xml:space="preserve"> </w:t>
      </w:r>
    </w:p>
    <w:p w:rsidR="004B64C2" w:rsidRDefault="004B64C2" w:rsidP="001B06FE">
      <w:pPr>
        <w:pStyle w:val="HPABodytext"/>
        <w:spacing w:before="0" w:after="0"/>
        <w:ind w:left="-851" w:right="-744"/>
        <w:rPr>
          <w:rStyle w:val="HPABodytextChar"/>
        </w:rPr>
      </w:pPr>
    </w:p>
    <w:p w:rsidR="0088426F" w:rsidRPr="001B06FE" w:rsidRDefault="00D30D6E" w:rsidP="001B06FE">
      <w:pPr>
        <w:pStyle w:val="HPABodytext"/>
        <w:spacing w:before="0" w:after="0"/>
        <w:ind w:left="-851"/>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534397" o:spid="_x0000_s1040" type="#_x0000_t136" style="position:absolute;left:0;text-align:left;margin-left:0;margin-top:0;width:629.15pt;height:17.6pt;rotation:315;z-index:251658240;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r>
        <w:fldChar w:fldCharType="begin" w:fldLock="1"/>
      </w:r>
      <w:r>
        <w:instrText xml:space="preserve"> FILLIN  "SMI Title front cover" \d "Type SMI Title front cover here &lt;tab+enter&gt;" \o  \* MERGEFORMAT </w:instrText>
      </w:r>
      <w:r>
        <w:fldChar w:fldCharType="separate"/>
      </w:r>
      <w:r w:rsidR="005E3D00" w:rsidRPr="005E3D00">
        <w:rPr>
          <w:sz w:val="36"/>
          <w:szCs w:val="36"/>
        </w:rPr>
        <w:t xml:space="preserve">Identification of </w:t>
      </w:r>
      <w:r w:rsidR="005E3D00" w:rsidRPr="005E3D00">
        <w:rPr>
          <w:i/>
          <w:sz w:val="36"/>
          <w:szCs w:val="36"/>
        </w:rPr>
        <w:t>Haemophilus</w:t>
      </w:r>
      <w:r w:rsidR="005E3D00" w:rsidRPr="005E3D00">
        <w:rPr>
          <w:sz w:val="36"/>
          <w:szCs w:val="36"/>
        </w:rPr>
        <w:t xml:space="preserve"> species and the HACEK Group of Organisms</w:t>
      </w:r>
      <w:r>
        <w:rPr>
          <w:sz w:val="36"/>
          <w:szCs w:val="36"/>
        </w:rPr>
        <w:fldChar w:fldCharType="end"/>
      </w:r>
    </w:p>
    <w:p w:rsidR="001B06FE" w:rsidRDefault="00BC42EF" w:rsidP="001B06FE">
      <w:pPr>
        <w:pStyle w:val="HPABodytext"/>
        <w:spacing w:before="0" w:after="0"/>
        <w:ind w:left="-851"/>
      </w:pPr>
      <w:r>
        <w:rPr>
          <w:rFonts w:ascii="Praxis" w:hAnsi="Praxis" w:cs="Praxis"/>
          <w:noProof/>
          <w:color w:val="221E1F"/>
          <w:sz w:val="28"/>
        </w:rPr>
        <w:drawing>
          <wp:inline distT="0" distB="0" distL="0" distR="0">
            <wp:extent cx="6827521" cy="5648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l="416"/>
                    <a:stretch>
                      <a:fillRect/>
                    </a:stretch>
                  </pic:blipFill>
                  <pic:spPr bwMode="auto">
                    <a:xfrm>
                      <a:off x="0" y="0"/>
                      <a:ext cx="6829438" cy="5649911"/>
                    </a:xfrm>
                    <a:prstGeom prst="rect">
                      <a:avLst/>
                    </a:prstGeom>
                    <a:noFill/>
                    <a:ln w="9525">
                      <a:noFill/>
                      <a:miter lim="800000"/>
                      <a:headEnd/>
                      <a:tailEnd/>
                    </a:ln>
                  </pic:spPr>
                </pic:pic>
              </a:graphicData>
            </a:graphic>
          </wp:inline>
        </w:drawing>
      </w:r>
    </w:p>
    <w:p w:rsidR="00F101B2" w:rsidRDefault="00F101B2" w:rsidP="00F101B2">
      <w:pPr>
        <w:pStyle w:val="HPAreportHeading1"/>
      </w:pPr>
      <w:bookmarkStart w:id="0" w:name="_Toc290024876"/>
      <w:bookmarkStart w:id="1" w:name="_Toc368576642"/>
      <w:r>
        <w:lastRenderedPageBreak/>
        <w:t>Acknowledgments</w:t>
      </w:r>
      <w:bookmarkEnd w:id="0"/>
      <w:bookmarkEnd w:id="1"/>
    </w:p>
    <w:p w:rsidR="00F101B2" w:rsidRPr="008A44AA" w:rsidRDefault="00F101B2" w:rsidP="00F101B2">
      <w:pPr>
        <w:pStyle w:val="HPABodytext"/>
      </w:pPr>
      <w:r>
        <w:t xml:space="preserve">UK Standards for Microbiology Investigations (SMIs) are developed under the auspices of </w:t>
      </w:r>
      <w:r w:rsidR="00DE0DE6">
        <w:t>Public Health England (PHE</w:t>
      </w:r>
      <w:r>
        <w:t>)</w:t>
      </w:r>
      <w:r w:rsidRPr="004A10E3">
        <w:t xml:space="preserve"> </w:t>
      </w:r>
      <w:r>
        <w:t xml:space="preserve">working </w:t>
      </w:r>
      <w:r w:rsidRPr="004A10E3">
        <w:t>in partnership with the N</w:t>
      </w:r>
      <w:r>
        <w:t>ational Health Service (N</w:t>
      </w:r>
      <w:r w:rsidRPr="004A10E3">
        <w:t>HS</w:t>
      </w:r>
      <w:r>
        <w:t>)</w:t>
      </w:r>
      <w:r w:rsidRPr="004A10E3">
        <w:t xml:space="preserve">, Public Health Wales and with </w:t>
      </w:r>
      <w:r>
        <w:t xml:space="preserve">the </w:t>
      </w:r>
      <w:r w:rsidRPr="004A10E3">
        <w:t>professional organisations</w:t>
      </w:r>
      <w:r>
        <w:t xml:space="preserve"> whose logos are displayed below and listed on the website </w:t>
      </w:r>
      <w:hyperlink r:id="rId12" w:history="1">
        <w:r w:rsidRPr="00BA7185">
          <w:rPr>
            <w:rStyle w:val="Hyperlink"/>
            <w:rFonts w:ascii="PraxisEF Light" w:eastAsiaTheme="majorEastAsia" w:hAnsi="PraxisEF Light"/>
            <w:sz w:val="24"/>
            <w:szCs w:val="24"/>
          </w:rPr>
          <w:t>http://www.hpa.org.uk/SMI/Partnerships</w:t>
        </w:r>
      </w:hyperlink>
      <w:r w:rsidRPr="00BA7185">
        <w:rPr>
          <w:rFonts w:ascii="PraxisEF Light" w:hAnsi="PraxisEF Light"/>
          <w:szCs w:val="24"/>
        </w:rPr>
        <w:t>.</w:t>
      </w:r>
      <w:r>
        <w:t xml:space="preserve"> SMIs are developed, reviewed and revised by various working groups which are overseen by a steering committee (see </w:t>
      </w:r>
      <w:hyperlink r:id="rId13" w:history="1">
        <w:r w:rsidRPr="00CB3CE7">
          <w:rPr>
            <w:rStyle w:val="HPABodyTextHyperlinkChar"/>
          </w:rPr>
          <w:t>http://www.hpa.org.uk/SMI/WorkingGroups</w:t>
        </w:r>
      </w:hyperlink>
      <w:r>
        <w:t>).</w:t>
      </w:r>
    </w:p>
    <w:p w:rsidR="00F101B2" w:rsidRDefault="00F101B2" w:rsidP="00F101B2">
      <w:pPr>
        <w:pStyle w:val="HPABodytext"/>
      </w:pPr>
      <w: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F101B2" w:rsidRPr="00BB4546" w:rsidRDefault="00F101B2" w:rsidP="00F101B2">
      <w:pPr>
        <w:pStyle w:val="HPABodytext"/>
      </w:pPr>
      <w:r w:rsidRPr="00183711">
        <w:t>For further information please contact us at:</w:t>
      </w:r>
      <w:bookmarkStart w:id="2" w:name="_GoBack"/>
      <w:bookmarkEnd w:id="2"/>
    </w:p>
    <w:p w:rsidR="00F101B2" w:rsidRPr="00BB4546" w:rsidRDefault="00F101B2" w:rsidP="00F101B2">
      <w:pPr>
        <w:pStyle w:val="HPABodytext"/>
        <w:spacing w:before="0" w:after="0"/>
      </w:pPr>
      <w:r w:rsidRPr="00BB4546">
        <w:t>Standards Unit</w:t>
      </w:r>
    </w:p>
    <w:p w:rsidR="00F101B2" w:rsidRPr="00BB4546" w:rsidRDefault="00F101B2" w:rsidP="00F101B2">
      <w:pPr>
        <w:pStyle w:val="HPABodytext"/>
        <w:spacing w:before="0" w:after="0"/>
      </w:pPr>
      <w:r>
        <w:t xml:space="preserve">Microbiology Services </w:t>
      </w:r>
    </w:p>
    <w:p w:rsidR="00F101B2" w:rsidRPr="00BB4546" w:rsidRDefault="00C71AE4" w:rsidP="00F101B2">
      <w:pPr>
        <w:pStyle w:val="HPABodytext"/>
        <w:spacing w:before="0" w:after="0"/>
      </w:pPr>
      <w:r>
        <w:t>Public Health England</w:t>
      </w:r>
    </w:p>
    <w:p w:rsidR="00F101B2" w:rsidRPr="00BB4546" w:rsidRDefault="00D30D6E" w:rsidP="00F101B2">
      <w:pPr>
        <w:pStyle w:val="HPABodytext"/>
        <w:spacing w:before="0" w:after="0"/>
      </w:pPr>
      <w:r>
        <w:rPr>
          <w:noProof/>
        </w:rPr>
        <w:pict>
          <v:shape id="PowerPlusWaterMarkObject91534399" o:spid="_x0000_s1041" type="#_x0000_t136" style="position:absolute;margin-left:0;margin-top:0;width:629.15pt;height:17.6pt;rotation:315;z-index:251659264;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r w:rsidR="00F101B2">
        <w:t>61 Colindale Avenue</w:t>
      </w:r>
    </w:p>
    <w:p w:rsidR="00F101B2" w:rsidRPr="00BB4546" w:rsidRDefault="00F101B2" w:rsidP="00F101B2">
      <w:pPr>
        <w:pStyle w:val="HPABodytext"/>
        <w:spacing w:before="0" w:after="0"/>
      </w:pPr>
      <w:r w:rsidRPr="00BB4546">
        <w:t>London</w:t>
      </w:r>
      <w:r>
        <w:t xml:space="preserve"> </w:t>
      </w:r>
      <w:r w:rsidRPr="00BB4546">
        <w:t>NW9 5EQ</w:t>
      </w:r>
    </w:p>
    <w:p w:rsidR="00F101B2" w:rsidRPr="00BB4546" w:rsidRDefault="00F101B2" w:rsidP="00F101B2">
      <w:pPr>
        <w:pStyle w:val="HPABodytext"/>
        <w:rPr>
          <w:lang w:val="en-US"/>
        </w:rPr>
      </w:pPr>
      <w:r w:rsidRPr="00BB4546">
        <w:rPr>
          <w:lang w:val="en-US"/>
        </w:rPr>
        <w:t xml:space="preserve">E-mail: </w:t>
      </w:r>
      <w:hyperlink r:id="rId14" w:history="1">
        <w:r w:rsidR="00C71AE4">
          <w:rPr>
            <w:rStyle w:val="HPABodyTextHyperlinkChar"/>
          </w:rPr>
          <w:t>standards@phe.gov.uk</w:t>
        </w:r>
      </w:hyperlink>
    </w:p>
    <w:p w:rsidR="00F101B2" w:rsidRDefault="00F101B2" w:rsidP="00F101B2">
      <w:pPr>
        <w:pStyle w:val="HPABodytext"/>
        <w:rPr>
          <w:lang w:val="en-US"/>
        </w:rPr>
      </w:pPr>
      <w:r w:rsidRPr="00BB4546">
        <w:rPr>
          <w:lang w:val="en-US"/>
        </w:rPr>
        <w:t xml:space="preserve">Website: </w:t>
      </w:r>
      <w:hyperlink r:id="rId15" w:history="1">
        <w:r w:rsidRPr="00CB3CE7">
          <w:rPr>
            <w:rStyle w:val="HPABodyTextHyperlinkChar"/>
            <w:rFonts w:eastAsiaTheme="majorEastAsia"/>
          </w:rPr>
          <w:t>http://www.hpa.org.uk/SMI</w:t>
        </w:r>
      </w:hyperlink>
    </w:p>
    <w:p w:rsidR="00F101B2" w:rsidRPr="00D65DF3" w:rsidRDefault="00F101B2" w:rsidP="00F101B2">
      <w:pPr>
        <w:pStyle w:val="HPABodytext"/>
        <w:rPr>
          <w:rFonts w:ascii="PraxisEF Light" w:hAnsi="PraxisEF Light" w:cs="Arial"/>
          <w:sz w:val="22"/>
        </w:rPr>
      </w:pPr>
      <w:r w:rsidRPr="00D65DF3">
        <w:rPr>
          <w:rFonts w:ascii="PraxisEF Light" w:hAnsi="PraxisEF Light"/>
        </w:rPr>
        <w:t xml:space="preserve">UK Standards for Microbiology Investigations </w:t>
      </w:r>
      <w:r>
        <w:rPr>
          <w:rFonts w:ascii="PraxisEF Light" w:hAnsi="PraxisEF Light"/>
        </w:rPr>
        <w:t>are</w:t>
      </w:r>
      <w:r w:rsidRPr="00D65DF3">
        <w:rPr>
          <w:rFonts w:ascii="PraxisEF Light" w:hAnsi="PraxisEF Light"/>
        </w:rPr>
        <w:t xml:space="preserve"> produced in association with:</w:t>
      </w:r>
    </w:p>
    <w:p w:rsidR="00F101B2" w:rsidRDefault="00F101B2" w:rsidP="00F101B2">
      <w:pPr>
        <w:pStyle w:val="HPABodytext"/>
        <w:ind w:right="-35"/>
      </w:pPr>
      <w:r>
        <w:rPr>
          <w:noProof/>
        </w:rPr>
        <w:drawing>
          <wp:inline distT="0" distB="0" distL="0" distR="0">
            <wp:extent cx="5791200" cy="4166053"/>
            <wp:effectExtent l="19050" t="0" r="0" b="0"/>
            <wp:docPr id="3" name="Picture 5" descr="National Standards1 new (3)_Page_2_Page_1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tional Standards1 new (3)_Page_2_Page_1_Page_2.jpg"/>
                    <pic:cNvPicPr/>
                  </pic:nvPicPr>
                  <pic:blipFill>
                    <a:blip r:embed="rId16" cstate="print"/>
                    <a:srcRect l="13564" t="15260" r="13062" b="47399"/>
                    <a:stretch>
                      <a:fillRect/>
                    </a:stretch>
                  </pic:blipFill>
                  <pic:spPr>
                    <a:xfrm>
                      <a:off x="0" y="0"/>
                      <a:ext cx="5791200" cy="4166053"/>
                    </a:xfrm>
                    <a:prstGeom prst="rect">
                      <a:avLst/>
                    </a:prstGeom>
                  </pic:spPr>
                </pic:pic>
              </a:graphicData>
            </a:graphic>
          </wp:inline>
        </w:drawing>
      </w:r>
    </w:p>
    <w:p w:rsidR="00F101B2" w:rsidRPr="00D63437" w:rsidRDefault="00F101B2" w:rsidP="00F101B2">
      <w:pPr>
        <w:pStyle w:val="HPABodytext"/>
      </w:pPr>
      <w:r w:rsidRPr="00D63437">
        <w:br w:type="page"/>
      </w:r>
    </w:p>
    <w:p w:rsidR="00F101B2" w:rsidRDefault="00F101B2" w:rsidP="00F101B2">
      <w:pPr>
        <w:pStyle w:val="HPAreportHeading1"/>
      </w:pPr>
      <w:bookmarkStart w:id="3" w:name="_Toc287009799"/>
      <w:bookmarkStart w:id="4" w:name="_Toc290024877"/>
      <w:bookmarkStart w:id="5" w:name="_Toc368576643"/>
      <w:r>
        <w:lastRenderedPageBreak/>
        <w:t>UK Standards for Microbiology Investigations</w:t>
      </w:r>
      <w:r w:rsidRPr="00430190">
        <w:rPr>
          <w:rStyle w:val="FootnoteReference"/>
        </w:rPr>
        <w:footnoteReference w:customMarkFollows="1" w:id="1"/>
        <w:sym w:font="Symbol" w:char="F023"/>
      </w:r>
      <w:r>
        <w:t>: Status</w:t>
      </w:r>
      <w:bookmarkEnd w:id="3"/>
      <w:bookmarkEnd w:id="4"/>
      <w:bookmarkEnd w:id="5"/>
    </w:p>
    <w:p w:rsidR="00F101B2" w:rsidRDefault="00F101B2" w:rsidP="00F101B2">
      <w:pPr>
        <w:pStyle w:val="HPAreportHeading2BlueHighlight"/>
      </w:pPr>
      <w:r>
        <w:t>Users of SMIs</w:t>
      </w:r>
    </w:p>
    <w:p w:rsidR="00F101B2" w:rsidRDefault="00F101B2" w:rsidP="00F101B2">
      <w:pPr>
        <w:pStyle w:val="HPABodytext"/>
      </w:pPr>
      <w:r>
        <w:t>Three groups of users have been identified for whom SMIs are especially relevant:</w:t>
      </w:r>
    </w:p>
    <w:p w:rsidR="00F101B2" w:rsidRDefault="00F101B2" w:rsidP="00F101B2">
      <w:pPr>
        <w:pStyle w:val="HPABodytext"/>
        <w:numPr>
          <w:ilvl w:val="0"/>
          <w:numId w:val="18"/>
        </w:numPr>
      </w:pPr>
      <w:r>
        <w:t>SMIs are primarily intended as a general resource for practising professionals in the field operating in the field of laboratory medicine in the UK. Specialist advice should be obtained where necessary.</w:t>
      </w:r>
    </w:p>
    <w:p w:rsidR="00F101B2" w:rsidRDefault="00F101B2" w:rsidP="00F101B2">
      <w:pPr>
        <w:pStyle w:val="HPABodytext"/>
        <w:numPr>
          <w:ilvl w:val="0"/>
          <w:numId w:val="18"/>
        </w:numPr>
      </w:pPr>
      <w:r>
        <w:t>SMIs provide clinicians with information about the standard of laboratory services they should expect for the investigation of infection in their patients and the documents provide information that aids the electronic ordering of appropriate tests from hospital wards.</w:t>
      </w:r>
    </w:p>
    <w:p w:rsidR="00F101B2" w:rsidRDefault="00F101B2" w:rsidP="00F101B2">
      <w:pPr>
        <w:pStyle w:val="HPABodytext"/>
        <w:numPr>
          <w:ilvl w:val="0"/>
          <w:numId w:val="18"/>
        </w:numPr>
        <w:rPr>
          <w:szCs w:val="20"/>
        </w:rPr>
      </w:pPr>
      <w:r>
        <w:t>SMIs also provide commissioners of healthcare services with the standard of microbiology investigations they should be seeking as part of the clinical and public health care package for their population.</w:t>
      </w:r>
    </w:p>
    <w:p w:rsidR="00F101B2" w:rsidRDefault="00F101B2" w:rsidP="00F101B2">
      <w:pPr>
        <w:pStyle w:val="HPAreportHeading2BlueHighlight"/>
      </w:pPr>
      <w:r>
        <w:t>Background to SMIs</w:t>
      </w:r>
    </w:p>
    <w:p w:rsidR="00F101B2" w:rsidRDefault="00F101B2" w:rsidP="00F101B2">
      <w:pPr>
        <w:pStyle w:val="HPABodytext"/>
      </w:pPr>
      <w:r>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F101B2" w:rsidRDefault="00F101B2" w:rsidP="00F101B2">
      <w:pPr>
        <w:pStyle w:val="HPABodytext"/>
      </w:pPr>
      <w:r>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essential laboratory methodologies which underpin quality, for example assay validation, quality assurance, and understanding uncertainty of measurement.</w:t>
      </w:r>
    </w:p>
    <w:p w:rsidR="00F101B2" w:rsidRDefault="00F101B2" w:rsidP="00F101B2">
      <w:pPr>
        <w:pStyle w:val="HPABodytext"/>
      </w:pPr>
      <w:r>
        <w:t>Standardisation of the diagnostic process through the application of SMIs helps to assure the equivalence of investigation strategies in different laboratories across the UK and is essential for public health interventions, surveillance, and research and development activities. SMIs align advice on testing strategies with the UK diagnostic and public health agendas.</w:t>
      </w:r>
    </w:p>
    <w:p w:rsidR="00F101B2" w:rsidRDefault="00F101B2" w:rsidP="00F101B2">
      <w:pPr>
        <w:pStyle w:val="HPAreportHeading2BlueHighlight"/>
      </w:pPr>
      <w:r>
        <w:t>Involvement of Professional Organisations</w:t>
      </w:r>
    </w:p>
    <w:p w:rsidR="00F101B2" w:rsidRDefault="00F101B2" w:rsidP="00F101B2">
      <w:pPr>
        <w:pStyle w:val="HPABodytext"/>
      </w:pPr>
      <w:r>
        <w:t>The developmen</w:t>
      </w:r>
      <w:r w:rsidR="00C71AE4">
        <w:t>t of SMIs is undertaken within PHE</w:t>
      </w:r>
      <w:r>
        <w:t xml:space="preserve"> in partnership with the NHS, Public Health Wales and with professional organisations.</w:t>
      </w:r>
    </w:p>
    <w:p w:rsidR="00F101B2" w:rsidRDefault="00F101B2" w:rsidP="00F101B2">
      <w:pPr>
        <w:pStyle w:val="HPABodytext"/>
      </w:pPr>
      <w:r>
        <w:t xml:space="preserve">The list of participating organisations may be found at </w:t>
      </w:r>
      <w:hyperlink r:id="rId17" w:history="1">
        <w:r w:rsidRPr="00C87CB4">
          <w:rPr>
            <w:rStyle w:val="Hyperlink"/>
            <w:rFonts w:ascii="PraxisEF Light" w:hAnsi="PraxisEF Light"/>
            <w:sz w:val="24"/>
            <w:szCs w:val="24"/>
          </w:rPr>
          <w:t>http://www.hpa.org.uk/SMI/Partnerships</w:t>
        </w:r>
      </w:hyperlink>
      <w:r>
        <w:t>. Inclusion of an organisation’s logo in an SMI implies support for the objectives and process of preparing SMIs. Representatives of professional organisations are members of the steering committee and working groups which develop SMIs, although the views of participants are not necessarily those of the entire organisation they represent.</w:t>
      </w:r>
    </w:p>
    <w:p w:rsidR="00F101B2" w:rsidRDefault="00F101B2" w:rsidP="00F101B2">
      <w:pPr>
        <w:pStyle w:val="HPABodytext"/>
      </w:pPr>
      <w:r>
        <w:t xml:space="preserve">SMIs are developed, reviewed and updated through a wide consultation process. The resulting documents reflect the majority view of contributors. SMIs are freely available to view at </w:t>
      </w:r>
      <w:hyperlink r:id="rId18" w:history="1">
        <w:r>
          <w:rPr>
            <w:rStyle w:val="HPABodyTextHyperlinkChar"/>
            <w:rFonts w:eastAsiaTheme="majorEastAsia"/>
            <w:szCs w:val="24"/>
          </w:rPr>
          <w:t>http://www.hpa.org.uk/SMI</w:t>
        </w:r>
      </w:hyperlink>
      <w:r>
        <w:t xml:space="preserve"> as controlled documents in Adobe PDF format. </w:t>
      </w:r>
    </w:p>
    <w:p w:rsidR="00F101B2" w:rsidRDefault="00F101B2" w:rsidP="00F101B2">
      <w:pPr>
        <w:pStyle w:val="HPAreportHeading2BlueHighlight"/>
      </w:pPr>
      <w:r>
        <w:lastRenderedPageBreak/>
        <w:t>Quality Assurance</w:t>
      </w:r>
    </w:p>
    <w:p w:rsidR="00F101B2" w:rsidRDefault="00F101B2" w:rsidP="00F101B2">
      <w:pPr>
        <w:pStyle w:val="HPABodytext"/>
      </w:pPr>
      <w:r>
        <w:t>The process for the development of SMIs is certified to ISO 9001:2008.</w:t>
      </w:r>
    </w:p>
    <w:p w:rsidR="00F101B2" w:rsidRPr="00D348B1" w:rsidRDefault="00F101B2" w:rsidP="00F101B2">
      <w:pPr>
        <w:pStyle w:val="HPABodytext"/>
      </w:pPr>
      <w:r w:rsidRPr="00D348B1">
        <w:t>NHS Evidence has accr</w:t>
      </w:r>
      <w:r w:rsidR="00C71AE4">
        <w:t>edited the process used by PHE</w:t>
      </w:r>
      <w:r w:rsidRPr="00D348B1">
        <w:t xml:space="preserve"> to produce SMIs. Accreditation is valid for three years from July 2011. The accreditation is applicable to all guidance produced since October 2009 using the processes described in </w:t>
      </w:r>
      <w:r w:rsidR="00C71AE4">
        <w:t>PHE</w:t>
      </w:r>
      <w:r w:rsidRPr="00D348B1">
        <w:t>’s Standard Operating Pro</w:t>
      </w:r>
      <w:r>
        <w:t>cedure SW3026 (2009) version 6.</w:t>
      </w:r>
    </w:p>
    <w:p w:rsidR="00F101B2" w:rsidRDefault="00F101B2" w:rsidP="00F101B2">
      <w:pPr>
        <w:pStyle w:val="HPABodytext"/>
      </w:pPr>
      <w:r>
        <w:t>SMIs represent a good standard of practice to which all clinical and public health microbiology laboratories in the UK are expected to work. SMIs are well referenc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SMIs should be used in conjunction with other SMIs.</w:t>
      </w:r>
    </w:p>
    <w:p w:rsidR="00F101B2" w:rsidRDefault="00F101B2" w:rsidP="00F101B2">
      <w:pPr>
        <w:pStyle w:val="HPABodytext"/>
      </w:pPr>
      <w:r>
        <w:t xml:space="preserve">UK microbiology laboratories that do not use SMIs should be able to demonstrate at least equivalence in their testing methodologies. </w:t>
      </w:r>
    </w:p>
    <w:p w:rsidR="00F101B2" w:rsidRDefault="00F101B2" w:rsidP="00F101B2">
      <w:pPr>
        <w:pStyle w:val="HPABodytext"/>
      </w:pPr>
      <w:r>
        <w:t xml:space="preserve">The performance of SMIs depends on well trained staff and the quality of reagents and equipment used. Laboratories should ensure that all commercial and in-house tests have been validated and shown to be fit for purpose. Laboratories should participate in external quality assessment schemes and undertake relevant internal quality control procedures. </w:t>
      </w:r>
    </w:p>
    <w:p w:rsidR="00F101B2" w:rsidRDefault="00F101B2" w:rsidP="00F101B2">
      <w:pPr>
        <w:pStyle w:val="HPABodytext"/>
      </w:pPr>
      <w:r>
        <w:t xml:space="preserve">Whilst every care has been taken in the preparation of SMIs, </w:t>
      </w:r>
      <w:r w:rsidR="00C71AE4">
        <w:t>PHE</w:t>
      </w:r>
      <w:r>
        <w:t xml:space="preserve">, its successor organisation(s)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F101B2" w:rsidRDefault="00F101B2" w:rsidP="00F101B2">
      <w:pPr>
        <w:pStyle w:val="HPABodytext"/>
      </w:pPr>
      <w:r>
        <w:t xml:space="preserve">SMIs are the copyright of </w:t>
      </w:r>
      <w:r w:rsidR="00C71AE4">
        <w:t>PHE</w:t>
      </w:r>
      <w:r>
        <w:t xml:space="preserve"> which should be acknowledged where appropriate.</w:t>
      </w:r>
    </w:p>
    <w:p w:rsidR="00F101B2" w:rsidRDefault="00F101B2" w:rsidP="00F101B2">
      <w:pPr>
        <w:pStyle w:val="HPABodytext"/>
      </w:pPr>
      <w:r>
        <w:t>Microbial taxonomy is up to date at the time of full review.</w:t>
      </w:r>
    </w:p>
    <w:p w:rsidR="00F101B2" w:rsidRDefault="00F101B2" w:rsidP="00F101B2">
      <w:pPr>
        <w:pStyle w:val="HPAreportHeading2BlueHighlight"/>
      </w:pPr>
      <w:r>
        <w:t>Equality and Information Governance</w:t>
      </w:r>
    </w:p>
    <w:p w:rsidR="00F101B2" w:rsidRDefault="00F101B2" w:rsidP="00F101B2">
      <w:pPr>
        <w:pStyle w:val="HPABodytext"/>
      </w:pPr>
      <w:r>
        <w:t xml:space="preserve">An Equality Impact Assessment on SMIs is available at </w:t>
      </w:r>
      <w:hyperlink r:id="rId19" w:history="1">
        <w:r>
          <w:rPr>
            <w:rStyle w:val="HPABodyTextHyperlinkChar"/>
            <w:rFonts w:eastAsiaTheme="majorEastAsia"/>
            <w:szCs w:val="24"/>
          </w:rPr>
          <w:t>http://www.hpa.org.uk/SMI</w:t>
        </w:r>
      </w:hyperlink>
      <w:r>
        <w:rPr>
          <w:szCs w:val="24"/>
        </w:rPr>
        <w:t>.</w:t>
      </w:r>
    </w:p>
    <w:p w:rsidR="00F101B2" w:rsidRDefault="00C71AE4" w:rsidP="00F101B2">
      <w:pPr>
        <w:pStyle w:val="HPABodytext"/>
      </w:pPr>
      <w:r>
        <w:t>PHE</w:t>
      </w:r>
      <w:r w:rsidR="00F101B2">
        <w:t xml:space="preserve"> is a </w:t>
      </w:r>
      <w:proofErr w:type="spellStart"/>
      <w:r w:rsidR="00F101B2">
        <w:t>Caldicott</w:t>
      </w:r>
      <w:proofErr w:type="spellEnd"/>
      <w:r w:rsidR="00F101B2">
        <w:t xml:space="preserve"> compliant organisation. It seeks to take every possible precaution to prevent unauthorised disclosure of patient details and to ensure that patient-related records are kept under secure conditions.</w:t>
      </w:r>
    </w:p>
    <w:p w:rsidR="00F101B2" w:rsidRPr="0084587D" w:rsidRDefault="00F101B2" w:rsidP="00F101B2">
      <w:pPr>
        <w:pStyle w:val="HPAreportHeading2BlueHighlight"/>
      </w:pPr>
      <w:r w:rsidRPr="0084587D">
        <w:t xml:space="preserve">Suggested </w:t>
      </w:r>
      <w:r>
        <w:t>C</w:t>
      </w:r>
      <w:r w:rsidRPr="0084587D">
        <w:t xml:space="preserve">itation for this </w:t>
      </w:r>
      <w:r>
        <w:t>Document</w:t>
      </w:r>
    </w:p>
    <w:p w:rsidR="00F101B2" w:rsidRPr="00A05C10" w:rsidRDefault="00C71AE4" w:rsidP="00F101B2">
      <w:pPr>
        <w:pStyle w:val="HPABodytext"/>
        <w:rPr>
          <w:rFonts w:ascii="PraxisEF Light" w:hAnsi="PraxisEF Light"/>
          <w:szCs w:val="24"/>
        </w:rPr>
      </w:pPr>
      <w:proofErr w:type="gramStart"/>
      <w:r>
        <w:t>Public Health England</w:t>
      </w:r>
      <w:r w:rsidR="00F101B2">
        <w:t>.</w:t>
      </w:r>
      <w:proofErr w:type="gramEnd"/>
      <w:r w:rsidR="00F101B2" w:rsidRPr="00A05C10">
        <w:t xml:space="preserve"> (</w:t>
      </w:r>
      <w:r w:rsidR="00DC64DA" w:rsidRPr="00A05C10">
        <w:fldChar w:fldCharType="begin" w:fldLock="1"/>
      </w:r>
      <w:r w:rsidR="00F101B2" w:rsidRPr="00A05C10">
        <w:instrText xml:space="preserve"> </w:instrText>
      </w:r>
      <w:r w:rsidR="00DC64DA" w:rsidRPr="00A05C10">
        <w:fldChar w:fldCharType="begin" w:fldLock="1"/>
      </w:r>
      <w:r w:rsidR="00F101B2" w:rsidRPr="00A05C10">
        <w:instrText xml:space="preserve">  </w:instrText>
      </w:r>
      <w:r w:rsidR="00DC64DA" w:rsidRPr="00A05C10">
        <w:fldChar w:fldCharType="end"/>
      </w:r>
      <w:r w:rsidR="00F101B2" w:rsidRPr="00A05C10">
        <w:instrText xml:space="preserve"> </w:instrText>
      </w:r>
      <w:r w:rsidR="00DC64DA" w:rsidRPr="00A05C10">
        <w:fldChar w:fldCharType="end"/>
      </w:r>
      <w:r w:rsidR="00D30D6E">
        <w:fldChar w:fldCharType="begin" w:fldLock="1"/>
      </w:r>
      <w:r w:rsidR="00D30D6E">
        <w:instrText xml:space="preserve"> FILLIN  "Year of Issue" \d "YYYY &lt;tab+enter&gt;" \o  \* MERGEFORMAT</w:instrText>
      </w:r>
      <w:r w:rsidR="00D30D6E">
        <w:instrText xml:space="preserve"> </w:instrText>
      </w:r>
      <w:r w:rsidR="00D30D6E">
        <w:fldChar w:fldCharType="separate"/>
      </w:r>
      <w:r w:rsidR="00FE0CD3">
        <w:t>YYYY &lt;tab+enter&gt;</w:t>
      </w:r>
      <w:r w:rsidR="00D30D6E">
        <w:fldChar w:fldCharType="end"/>
      </w:r>
      <w:r w:rsidR="00F101B2" w:rsidRPr="00A05C10">
        <w:t>)</w:t>
      </w:r>
      <w:r w:rsidR="00F101B2">
        <w:t>.</w:t>
      </w:r>
      <w:r w:rsidR="00F101B2" w:rsidRPr="00A05C10">
        <w:t xml:space="preserve"> </w:t>
      </w:r>
      <w:r w:rsidR="00DC64DA">
        <w:fldChar w:fldCharType="begin" w:fldLock="1"/>
      </w:r>
      <w:r w:rsidR="00BE4377">
        <w:instrText xml:space="preserve"> REF  SMITitleDocument  \* MERGEFORMAT </w:instrText>
      </w:r>
      <w:r w:rsidR="00DC64DA">
        <w:fldChar w:fldCharType="separate"/>
      </w:r>
      <w:proofErr w:type="gramStart"/>
      <w:r w:rsidR="002E74A5">
        <w:rPr>
          <w:rFonts w:ascii="PraxisEF Light" w:hAnsi="PraxisEF Light"/>
        </w:rPr>
        <w:t xml:space="preserve">Identification of </w:t>
      </w:r>
      <w:r w:rsidR="002E74A5" w:rsidRPr="002E74A5">
        <w:rPr>
          <w:rFonts w:ascii="PraxisEF Light" w:hAnsi="PraxisEF Light"/>
        </w:rPr>
        <w:t xml:space="preserve">Haemophilus </w:t>
      </w:r>
      <w:r w:rsidR="002E74A5" w:rsidRPr="00C77254">
        <w:rPr>
          <w:rFonts w:ascii="PraxisEF Light" w:hAnsi="PraxisEF Light"/>
        </w:rPr>
        <w:t xml:space="preserve">species </w:t>
      </w:r>
      <w:r w:rsidR="002E74A5">
        <w:rPr>
          <w:rFonts w:ascii="PraxisEF Light" w:hAnsi="PraxisEF Light"/>
        </w:rPr>
        <w:t>and the HACEK Group of Organisms</w:t>
      </w:r>
      <w:r w:rsidR="00DC64DA">
        <w:rPr>
          <w:rFonts w:ascii="PraxisEF Light" w:hAnsi="PraxisEF Light"/>
        </w:rPr>
        <w:fldChar w:fldCharType="end"/>
      </w:r>
      <w:r w:rsidR="00F101B2">
        <w:t>.</w:t>
      </w:r>
      <w:proofErr w:type="gramEnd"/>
      <w:r w:rsidR="00F101B2">
        <w:t xml:space="preserve"> </w:t>
      </w:r>
      <w:proofErr w:type="gramStart"/>
      <w:r w:rsidR="00F101B2" w:rsidRPr="00A05C10">
        <w:t>UK Standards for Microbiology Investigations</w:t>
      </w:r>
      <w:r w:rsidR="00F101B2">
        <w:t>.</w:t>
      </w:r>
      <w:proofErr w:type="gramEnd"/>
      <w:r w:rsidR="00F101B2" w:rsidRPr="00A05C10">
        <w:t xml:space="preserve"> </w:t>
      </w:r>
      <w:proofErr w:type="gramStart"/>
      <w:r w:rsidR="00F101B2" w:rsidRPr="00A05C10">
        <w:t xml:space="preserve">ID </w:t>
      </w:r>
      <w:r>
        <w:t>12</w:t>
      </w:r>
      <w:r w:rsidR="00D30D6E">
        <w:fldChar w:fldCharType="begin" w:fldLock="1"/>
      </w:r>
      <w:r w:rsidR="00D30D6E">
        <w:instrText xml:space="preserve"> REF  SMINumber  \* MERGEFORMAT </w:instrText>
      </w:r>
      <w:r w:rsidR="00D30D6E">
        <w:fldChar w:fldCharType="separate"/>
      </w:r>
      <w:r w:rsidR="00D30D6E">
        <w:fldChar w:fldCharType="end"/>
      </w:r>
      <w:r w:rsidR="00F101B2" w:rsidRPr="00A05C10">
        <w:t xml:space="preserve"> Issue </w:t>
      </w:r>
      <w:r w:rsidR="00FE0CD3">
        <w:t>xxx</w:t>
      </w:r>
      <w:r w:rsidR="00F101B2">
        <w:t>.</w:t>
      </w:r>
      <w:proofErr w:type="gramEnd"/>
      <w:r w:rsidR="00F101B2">
        <w:t xml:space="preserve"> </w:t>
      </w:r>
      <w:hyperlink r:id="rId20" w:history="1">
        <w:r w:rsidR="00F101B2" w:rsidRPr="00A05C10">
          <w:rPr>
            <w:rStyle w:val="Hyperlink"/>
            <w:rFonts w:ascii="PraxisEF Light" w:hAnsi="PraxisEF Light"/>
            <w:sz w:val="24"/>
            <w:szCs w:val="24"/>
          </w:rPr>
          <w:t>http://www.hpa.org.uk/SMI/pdf</w:t>
        </w:r>
      </w:hyperlink>
      <w:r w:rsidR="00F101B2" w:rsidRPr="00A05C10">
        <w:rPr>
          <w:rFonts w:ascii="PraxisEF Light" w:hAnsi="PraxisEF Light"/>
          <w:szCs w:val="24"/>
        </w:rPr>
        <w:t xml:space="preserve">. </w:t>
      </w:r>
    </w:p>
    <w:p w:rsidR="00B22ACC" w:rsidRPr="000A0C1C" w:rsidRDefault="00B22ACC" w:rsidP="00F101B2">
      <w:pPr>
        <w:pStyle w:val="HPAreportHeading1"/>
        <w:ind w:left="0" w:firstLine="0"/>
      </w:pPr>
      <w:r w:rsidRPr="000A0C1C">
        <w:br w:type="page"/>
      </w:r>
    </w:p>
    <w:p w:rsidR="003E3649" w:rsidRPr="004D3BF1" w:rsidRDefault="003E3649" w:rsidP="001C6D47">
      <w:pPr>
        <w:pStyle w:val="HPAContents"/>
      </w:pPr>
      <w:r w:rsidRPr="004D3BF1">
        <w:lastRenderedPageBreak/>
        <w:t>Contents</w:t>
      </w:r>
    </w:p>
    <w:p w:rsidR="00046FC5" w:rsidRDefault="00DC64DA">
      <w:pPr>
        <w:pStyle w:val="TOC1"/>
        <w:rPr>
          <w:rFonts w:asciiTheme="minorHAnsi" w:eastAsiaTheme="minorEastAsia" w:hAnsiTheme="minorHAnsi" w:cstheme="minorBidi"/>
          <w:b w:val="0"/>
          <w:bCs w:val="0"/>
          <w:caps w:val="0"/>
          <w:noProof/>
          <w:szCs w:val="22"/>
        </w:rPr>
      </w:pPr>
      <w:r>
        <w:fldChar w:fldCharType="begin" w:fldLock="1"/>
      </w:r>
      <w:r w:rsidR="005B5044">
        <w:instrText xml:space="preserve"> TOC \o "1-1" \f \t "Heading 2,2,Heading 3,3,HPA report Heading 1,1,HPA report heading 2,2,Sub-heading 2x,2,Sub-heading 3x,3,Sub-heading 4,3" </w:instrText>
      </w:r>
      <w:r>
        <w:fldChar w:fldCharType="separate"/>
      </w:r>
      <w:r w:rsidR="00046FC5">
        <w:rPr>
          <w:noProof/>
        </w:rPr>
        <w:t>Acknowledgments</w:t>
      </w:r>
      <w:r w:rsidR="00046FC5">
        <w:rPr>
          <w:noProof/>
        </w:rPr>
        <w:tab/>
      </w:r>
      <w:r w:rsidR="00046FC5">
        <w:rPr>
          <w:noProof/>
        </w:rPr>
        <w:fldChar w:fldCharType="begin" w:fldLock="1"/>
      </w:r>
      <w:r w:rsidR="00046FC5">
        <w:rPr>
          <w:noProof/>
        </w:rPr>
        <w:instrText xml:space="preserve"> PAGEREF _Toc368576642 \h </w:instrText>
      </w:r>
      <w:r w:rsidR="00046FC5">
        <w:rPr>
          <w:noProof/>
        </w:rPr>
      </w:r>
      <w:r w:rsidR="00046FC5">
        <w:rPr>
          <w:noProof/>
        </w:rPr>
        <w:fldChar w:fldCharType="separate"/>
      </w:r>
      <w:r w:rsidR="00046FC5">
        <w:rPr>
          <w:noProof/>
        </w:rPr>
        <w:t>2</w:t>
      </w:r>
      <w:r w:rsidR="00046FC5">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UK Standards for Microbiology Investigations: Status</w:t>
      </w:r>
      <w:r>
        <w:rPr>
          <w:noProof/>
        </w:rPr>
        <w:tab/>
      </w:r>
      <w:r>
        <w:rPr>
          <w:noProof/>
        </w:rPr>
        <w:fldChar w:fldCharType="begin" w:fldLock="1"/>
      </w:r>
      <w:r>
        <w:rPr>
          <w:noProof/>
        </w:rPr>
        <w:instrText xml:space="preserve"> PAGEREF _Toc368576643 \h </w:instrText>
      </w:r>
      <w:r>
        <w:rPr>
          <w:noProof/>
        </w:rPr>
      </w:r>
      <w:r>
        <w:rPr>
          <w:noProof/>
        </w:rPr>
        <w:fldChar w:fldCharType="separate"/>
      </w:r>
      <w:r>
        <w:rPr>
          <w:noProof/>
        </w:rPr>
        <w:t>3</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368576644 \h </w:instrText>
      </w:r>
      <w:r>
        <w:rPr>
          <w:noProof/>
        </w:rPr>
      </w:r>
      <w:r>
        <w:rPr>
          <w:noProof/>
        </w:rPr>
        <w:fldChar w:fldCharType="separate"/>
      </w:r>
      <w:r>
        <w:rPr>
          <w:noProof/>
        </w:rPr>
        <w:t>6</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368576645 \h </w:instrText>
      </w:r>
      <w:r>
        <w:rPr>
          <w:noProof/>
        </w:rPr>
      </w:r>
      <w:r>
        <w:rPr>
          <w:noProof/>
        </w:rPr>
        <w:fldChar w:fldCharType="separate"/>
      </w:r>
      <w:r>
        <w:rPr>
          <w:noProof/>
        </w:rPr>
        <w:t>7</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368576646 \h </w:instrText>
      </w:r>
      <w:r>
        <w:rPr>
          <w:noProof/>
        </w:rPr>
      </w:r>
      <w:r>
        <w:rPr>
          <w:noProof/>
        </w:rPr>
        <w:fldChar w:fldCharType="separate"/>
      </w:r>
      <w:r>
        <w:rPr>
          <w:noProof/>
        </w:rPr>
        <w:t>7</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368576647 \h </w:instrText>
      </w:r>
      <w:r>
        <w:rPr>
          <w:noProof/>
        </w:rPr>
      </w:r>
      <w:r>
        <w:rPr>
          <w:noProof/>
        </w:rPr>
        <w:fldChar w:fldCharType="separate"/>
      </w:r>
      <w:r>
        <w:rPr>
          <w:noProof/>
        </w:rPr>
        <w:t>16</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368576648 \h </w:instrText>
      </w:r>
      <w:r>
        <w:rPr>
          <w:noProof/>
        </w:rPr>
      </w:r>
      <w:r>
        <w:rPr>
          <w:noProof/>
        </w:rPr>
        <w:fldChar w:fldCharType="separate"/>
      </w:r>
      <w:r>
        <w:rPr>
          <w:noProof/>
        </w:rPr>
        <w:t>17</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Target Organisms</w:t>
      </w:r>
      <w:r>
        <w:rPr>
          <w:noProof/>
        </w:rPr>
        <w:tab/>
      </w:r>
      <w:r>
        <w:rPr>
          <w:noProof/>
        </w:rPr>
        <w:fldChar w:fldCharType="begin" w:fldLock="1"/>
      </w:r>
      <w:r>
        <w:rPr>
          <w:noProof/>
        </w:rPr>
        <w:instrText xml:space="preserve"> PAGEREF _Toc368576649 \h </w:instrText>
      </w:r>
      <w:r>
        <w:rPr>
          <w:noProof/>
        </w:rPr>
      </w:r>
      <w:r>
        <w:rPr>
          <w:noProof/>
        </w:rPr>
        <w:fldChar w:fldCharType="separate"/>
      </w:r>
      <w:r>
        <w:rPr>
          <w:noProof/>
        </w:rPr>
        <w:t>17</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Identification</w:t>
      </w:r>
      <w:r>
        <w:rPr>
          <w:noProof/>
        </w:rPr>
        <w:tab/>
      </w:r>
      <w:r>
        <w:rPr>
          <w:noProof/>
        </w:rPr>
        <w:fldChar w:fldCharType="begin" w:fldLock="1"/>
      </w:r>
      <w:r>
        <w:rPr>
          <w:noProof/>
        </w:rPr>
        <w:instrText xml:space="preserve"> PAGEREF _Toc368576650 \h </w:instrText>
      </w:r>
      <w:r>
        <w:rPr>
          <w:noProof/>
        </w:rPr>
      </w:r>
      <w:r>
        <w:rPr>
          <w:noProof/>
        </w:rPr>
        <w:fldChar w:fldCharType="separate"/>
      </w:r>
      <w:r>
        <w:rPr>
          <w:noProof/>
        </w:rPr>
        <w:t>17</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4a</w:t>
      </w:r>
      <w:r>
        <w:rPr>
          <w:rFonts w:asciiTheme="minorHAnsi" w:eastAsiaTheme="minorEastAsia" w:hAnsiTheme="minorHAnsi" w:cstheme="minorBidi"/>
          <w:b w:val="0"/>
          <w:bCs w:val="0"/>
          <w:caps w:val="0"/>
          <w:noProof/>
          <w:szCs w:val="22"/>
        </w:rPr>
        <w:tab/>
      </w:r>
      <w:r>
        <w:rPr>
          <w:noProof/>
        </w:rPr>
        <w:t>Identification of Haemophilus species</w:t>
      </w:r>
      <w:r>
        <w:rPr>
          <w:noProof/>
        </w:rPr>
        <w:tab/>
      </w:r>
      <w:r>
        <w:rPr>
          <w:noProof/>
        </w:rPr>
        <w:fldChar w:fldCharType="begin" w:fldLock="1"/>
      </w:r>
      <w:r>
        <w:rPr>
          <w:noProof/>
        </w:rPr>
        <w:instrText xml:space="preserve"> PAGEREF _Toc368576651 \h </w:instrText>
      </w:r>
      <w:r>
        <w:rPr>
          <w:noProof/>
        </w:rPr>
      </w:r>
      <w:r>
        <w:rPr>
          <w:noProof/>
        </w:rPr>
        <w:fldChar w:fldCharType="separate"/>
      </w:r>
      <w:r>
        <w:rPr>
          <w:noProof/>
        </w:rPr>
        <w:t>23</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 xml:space="preserve">4b </w:t>
      </w:r>
      <w:r>
        <w:rPr>
          <w:rFonts w:asciiTheme="minorHAnsi" w:eastAsiaTheme="minorEastAsia" w:hAnsiTheme="minorHAnsi" w:cstheme="minorBidi"/>
          <w:b w:val="0"/>
          <w:bCs w:val="0"/>
          <w:caps w:val="0"/>
          <w:noProof/>
          <w:szCs w:val="22"/>
        </w:rPr>
        <w:tab/>
      </w:r>
      <w:r>
        <w:rPr>
          <w:noProof/>
        </w:rPr>
        <w:t>Identification of HACEK group</w:t>
      </w:r>
      <w:r>
        <w:rPr>
          <w:noProof/>
        </w:rPr>
        <w:tab/>
      </w:r>
      <w:r>
        <w:rPr>
          <w:noProof/>
        </w:rPr>
        <w:fldChar w:fldCharType="begin" w:fldLock="1"/>
      </w:r>
      <w:r>
        <w:rPr>
          <w:noProof/>
        </w:rPr>
        <w:instrText xml:space="preserve"> PAGEREF _Toc368576652 \h </w:instrText>
      </w:r>
      <w:r>
        <w:rPr>
          <w:noProof/>
        </w:rPr>
      </w:r>
      <w:r>
        <w:rPr>
          <w:noProof/>
        </w:rPr>
        <w:fldChar w:fldCharType="separate"/>
      </w:r>
      <w:r>
        <w:rPr>
          <w:noProof/>
        </w:rPr>
        <w:t>24</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w:t>
      </w:r>
      <w:r>
        <w:rPr>
          <w:noProof/>
        </w:rPr>
        <w:tab/>
      </w:r>
      <w:r>
        <w:rPr>
          <w:noProof/>
        </w:rPr>
        <w:fldChar w:fldCharType="begin" w:fldLock="1"/>
      </w:r>
      <w:r>
        <w:rPr>
          <w:noProof/>
        </w:rPr>
        <w:instrText xml:space="preserve"> PAGEREF _Toc368576653 \h </w:instrText>
      </w:r>
      <w:r>
        <w:rPr>
          <w:noProof/>
        </w:rPr>
      </w:r>
      <w:r>
        <w:rPr>
          <w:noProof/>
        </w:rPr>
        <w:fldChar w:fldCharType="separate"/>
      </w:r>
      <w:r>
        <w:rPr>
          <w:noProof/>
        </w:rPr>
        <w:t>25</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Referrals</w:t>
      </w:r>
      <w:r>
        <w:rPr>
          <w:noProof/>
        </w:rPr>
        <w:tab/>
      </w:r>
      <w:r>
        <w:rPr>
          <w:noProof/>
        </w:rPr>
        <w:fldChar w:fldCharType="begin" w:fldLock="1"/>
      </w:r>
      <w:r>
        <w:rPr>
          <w:noProof/>
        </w:rPr>
        <w:instrText xml:space="preserve"> PAGEREF _Toc368576654 \h </w:instrText>
      </w:r>
      <w:r>
        <w:rPr>
          <w:noProof/>
        </w:rPr>
      </w:r>
      <w:r>
        <w:rPr>
          <w:noProof/>
        </w:rPr>
        <w:fldChar w:fldCharType="separate"/>
      </w:r>
      <w:r>
        <w:rPr>
          <w:noProof/>
        </w:rPr>
        <w:t>26</w:t>
      </w:r>
      <w:r>
        <w:rPr>
          <w:noProof/>
        </w:rPr>
        <w:fldChar w:fldCharType="end"/>
      </w:r>
    </w:p>
    <w:p w:rsidR="00046FC5" w:rsidRDefault="00046FC5">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368576655 \h </w:instrText>
      </w:r>
      <w:r>
        <w:rPr>
          <w:noProof/>
        </w:rPr>
      </w:r>
      <w:r>
        <w:rPr>
          <w:noProof/>
        </w:rPr>
        <w:fldChar w:fldCharType="separate"/>
      </w:r>
      <w:r>
        <w:rPr>
          <w:noProof/>
        </w:rPr>
        <w:t>27</w:t>
      </w:r>
      <w:r>
        <w:rPr>
          <w:noProof/>
        </w:rPr>
        <w:fldChar w:fldCharType="end"/>
      </w:r>
    </w:p>
    <w:p w:rsidR="00486128" w:rsidRDefault="00DC64DA" w:rsidP="00486128">
      <w:pPr>
        <w:pStyle w:val="HPABodytext"/>
      </w:pPr>
      <w:r>
        <w:fldChar w:fldCharType="end"/>
      </w:r>
    </w:p>
    <w:p w:rsidR="00ED30DF" w:rsidRDefault="00ED30DF" w:rsidP="00486128">
      <w:pPr>
        <w:pStyle w:val="HPABodytext"/>
      </w:pPr>
    </w:p>
    <w:p w:rsidR="00ED30DF" w:rsidRDefault="00ED30DF" w:rsidP="00486128">
      <w:pPr>
        <w:pStyle w:val="HPABodytext"/>
      </w:pPr>
    </w:p>
    <w:p w:rsidR="00ED30DF" w:rsidRDefault="00ED30DF" w:rsidP="00486128">
      <w:pPr>
        <w:pStyle w:val="HPABodytext"/>
      </w:pPr>
    </w:p>
    <w:p w:rsidR="00ED30DF" w:rsidRDefault="00ED30DF" w:rsidP="00486128">
      <w:pPr>
        <w:pStyle w:val="HPABodytext"/>
      </w:pPr>
    </w:p>
    <w:p w:rsidR="00ED30DF" w:rsidRDefault="00ED30DF" w:rsidP="00486128">
      <w:pPr>
        <w:pStyle w:val="HPABodytext"/>
      </w:pPr>
    </w:p>
    <w:p w:rsidR="00ED30DF" w:rsidRDefault="00ED30DF" w:rsidP="00486128">
      <w:pPr>
        <w:pStyle w:val="HPABodytext"/>
      </w:pPr>
    </w:p>
    <w:p w:rsidR="00ED30DF" w:rsidRDefault="00ED30DF" w:rsidP="00486128">
      <w:pPr>
        <w:pStyle w:val="HPABodytext"/>
      </w:pPr>
    </w:p>
    <w:p w:rsidR="00C71AE4" w:rsidRDefault="00C71AE4" w:rsidP="00486128">
      <w:pPr>
        <w:pStyle w:val="HPABodytext"/>
      </w:pPr>
    </w:p>
    <w:p w:rsidR="00C71AE4" w:rsidRDefault="00C71AE4" w:rsidP="00486128">
      <w:pPr>
        <w:pStyle w:val="HPABodytext"/>
      </w:pPr>
    </w:p>
    <w:p w:rsidR="00ED30DF" w:rsidRDefault="00ED30DF" w:rsidP="00486128">
      <w:pPr>
        <w:pStyle w:val="HPABodytext"/>
      </w:pPr>
    </w:p>
    <w:p w:rsidR="00ED30DF" w:rsidRDefault="00ED30DF" w:rsidP="00486128">
      <w:pPr>
        <w:pStyle w:val="HPABodytext"/>
      </w:pPr>
    </w:p>
    <w:p w:rsidR="00486128" w:rsidRDefault="00C71AE4" w:rsidP="00486128">
      <w:pPr>
        <w:pStyle w:val="HPABodytext"/>
      </w:pPr>
      <w:r>
        <w:rPr>
          <w:noProof/>
        </w:rPr>
        <w:drawing>
          <wp:inline distT="0" distB="0" distL="0" distR="0">
            <wp:extent cx="5943600" cy="1076325"/>
            <wp:effectExtent l="19050" t="0" r="0" b="0"/>
            <wp:docPr id="5" name="Picture 4" descr="NICE Aug 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 Aug 2013.jpg"/>
                    <pic:cNvPicPr/>
                  </pic:nvPicPr>
                  <pic:blipFill>
                    <a:blip r:embed="rId21" cstate="print"/>
                    <a:stretch>
                      <a:fillRect/>
                    </a:stretch>
                  </pic:blipFill>
                  <pic:spPr>
                    <a:xfrm>
                      <a:off x="0" y="0"/>
                      <a:ext cx="5958328" cy="1078992"/>
                    </a:xfrm>
                    <a:prstGeom prst="rect">
                      <a:avLst/>
                    </a:prstGeom>
                  </pic:spPr>
                </pic:pic>
              </a:graphicData>
            </a:graphic>
          </wp:inline>
        </w:drawing>
      </w:r>
    </w:p>
    <w:p w:rsidR="00D63437" w:rsidRPr="006D7F6F" w:rsidRDefault="002D3CCE" w:rsidP="001B06FE">
      <w:pPr>
        <w:pStyle w:val="HPAreportHeading1"/>
        <w:ind w:left="0" w:firstLine="0"/>
      </w:pPr>
      <w:r>
        <w:rPr>
          <w:rFonts w:cs="Times New Roman"/>
          <w:sz w:val="22"/>
          <w:szCs w:val="22"/>
        </w:rPr>
        <w:br w:type="page"/>
      </w:r>
      <w:bookmarkStart w:id="6" w:name="_Toc368576644"/>
      <w:r w:rsidR="00D63437">
        <w:lastRenderedPageBreak/>
        <w:t>Amendment Table</w:t>
      </w:r>
      <w:bookmarkEnd w:id="6"/>
    </w:p>
    <w:p w:rsidR="00D63437" w:rsidRDefault="00D63437" w:rsidP="00D63437">
      <w:pPr>
        <w:pStyle w:val="HPABodytext"/>
      </w:pPr>
      <w:r>
        <w:t xml:space="preserve">Each SMI method has an individual record of amendments.  The current amendments are listed on this page.  The amendment history is available from </w:t>
      </w:r>
      <w:hyperlink r:id="rId22" w:history="1">
        <w:r w:rsidR="00C71AE4">
          <w:rPr>
            <w:color w:val="0000FF"/>
            <w:u w:val="single"/>
          </w:rPr>
          <w:t>standards@phe.gov.uk</w:t>
        </w:r>
      </w:hyperlink>
      <w:r>
        <w:t>.</w:t>
      </w:r>
    </w:p>
    <w:p w:rsidR="00D63437" w:rsidRDefault="00D63437" w:rsidP="00D63437">
      <w:pPr>
        <w:pStyle w:val="HPABodytext"/>
      </w:pPr>
      <w: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0A0C1C" w:rsidTr="00C3135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0A0C1C" w:rsidRPr="009350D1" w:rsidRDefault="000A0C1C" w:rsidP="00C3135C">
            <w:pPr>
              <w:pStyle w:val="HPABodytext"/>
            </w:pPr>
            <w:r w:rsidRPr="009350D1">
              <w:t>Amendment No/Date</w:t>
            </w:r>
            <w:r w:rsidR="00A2150D">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0A0C1C" w:rsidRPr="009350D1" w:rsidRDefault="00FE0CD3" w:rsidP="0075006D">
            <w:pPr>
              <w:pStyle w:val="HPABodytext"/>
            </w:pPr>
            <w:r>
              <w:t>5</w:t>
            </w:r>
            <w:r w:rsidR="0075006D">
              <w:t>/</w:t>
            </w:r>
            <w:r w:rsidR="0075006D" w:rsidRPr="009350D1">
              <w:t xml:space="preserve"> </w:t>
            </w:r>
            <w:r w:rsidR="00DC64DA">
              <w:fldChar w:fldCharType="begin" w:fldLock="1"/>
            </w:r>
            <w:r w:rsidR="003450A1">
              <w:instrText xml:space="preserve"> REF  NewIssueDate </w:instrText>
            </w:r>
            <w:r w:rsidR="00DC64DA">
              <w:fldChar w:fldCharType="separate"/>
            </w:r>
            <w:r w:rsidR="002E74A5">
              <w:t>dd.mm.yy &lt;tab+enter&gt;</w:t>
            </w:r>
            <w:r w:rsidR="00DC64DA">
              <w:fldChar w:fldCharType="end"/>
            </w:r>
          </w:p>
        </w:tc>
      </w:tr>
      <w:tr w:rsidR="000A0C1C" w:rsidTr="00C3135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0A0C1C" w:rsidRPr="009350D1" w:rsidRDefault="000A0C1C" w:rsidP="00C3135C">
            <w:pPr>
              <w:pStyle w:val="HPABodytext"/>
            </w:pPr>
            <w:r w:rsidRPr="009350D1">
              <w:t>Issue no. discarded</w:t>
            </w:r>
            <w:r w:rsidR="00A2150D">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0A0C1C" w:rsidRPr="009350D1" w:rsidRDefault="00D30D6E" w:rsidP="00C3135C">
            <w:pPr>
              <w:pStyle w:val="HPABodytext"/>
            </w:pPr>
            <w:r>
              <w:fldChar w:fldCharType="begin" w:fldLock="1"/>
            </w:r>
            <w:r>
              <w:instrText xml:space="preserve"> REF  IssueNumber  \* MERGEFORMAT </w:instrText>
            </w:r>
            <w:r>
              <w:fldChar w:fldCharType="separate"/>
            </w:r>
            <w:r w:rsidR="002E74A5">
              <w:t>2.2</w:t>
            </w:r>
            <w:r>
              <w:fldChar w:fldCharType="end"/>
            </w:r>
          </w:p>
        </w:tc>
      </w:tr>
      <w:tr w:rsidR="000A0C1C" w:rsidTr="00C3135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0A0C1C" w:rsidRPr="009350D1" w:rsidRDefault="000A0C1C" w:rsidP="00C3135C">
            <w:pPr>
              <w:pStyle w:val="HPABodytext"/>
            </w:pPr>
            <w:r w:rsidRPr="009350D1">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0A0C1C" w:rsidRPr="009350D1" w:rsidRDefault="00FE0CD3" w:rsidP="00C3135C">
            <w:pPr>
              <w:pStyle w:val="HPABodytext"/>
            </w:pPr>
            <w:r>
              <w:t>xxx</w:t>
            </w:r>
          </w:p>
        </w:tc>
      </w:tr>
      <w:tr w:rsidR="000A0C1C" w:rsidTr="00C3135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0A0C1C" w:rsidRPr="009350D1" w:rsidRDefault="000A0C1C" w:rsidP="00A2150D">
            <w:pPr>
              <w:pStyle w:val="HPABodytext"/>
              <w:rPr>
                <w:b/>
              </w:rPr>
            </w:pPr>
            <w:r w:rsidRPr="009350D1">
              <w:rPr>
                <w:b/>
              </w:rPr>
              <w:t>Section(s) involved</w:t>
            </w:r>
            <w:r w:rsidR="00A2150D">
              <w:rPr>
                <w:b/>
              </w:rPr>
              <w: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0A0C1C" w:rsidRPr="009350D1" w:rsidRDefault="000A0C1C" w:rsidP="00C3135C">
            <w:pPr>
              <w:pStyle w:val="HPABodytext"/>
              <w:rPr>
                <w:b/>
              </w:rPr>
            </w:pPr>
            <w:r w:rsidRPr="009350D1">
              <w:rPr>
                <w:b/>
              </w:rPr>
              <w:t>Amendment</w:t>
            </w:r>
            <w:r w:rsidR="00A2150D">
              <w:rPr>
                <w:b/>
              </w:rPr>
              <w:t>.</w:t>
            </w:r>
          </w:p>
        </w:tc>
      </w:tr>
      <w:tr w:rsidR="000A0C1C" w:rsidTr="00E8249E">
        <w:trPr>
          <w:trHeight w:val="337"/>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0A0C1C" w:rsidRPr="009350D1" w:rsidRDefault="000A0C1C" w:rsidP="00A2150D">
            <w:pPr>
              <w:pStyle w:val="HPABodytext"/>
            </w:pP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0A0C1C" w:rsidRPr="009350D1" w:rsidRDefault="000A0C1C" w:rsidP="00C3135C">
            <w:pPr>
              <w:pStyle w:val="HPABodytext"/>
            </w:pPr>
          </w:p>
        </w:tc>
      </w:tr>
      <w:tr w:rsidR="00E8249E" w:rsidTr="00C3135C">
        <w:trPr>
          <w:trHeight w:val="337"/>
        </w:trPr>
        <w:tc>
          <w:tcPr>
            <w:tcW w:w="3564" w:type="dxa"/>
            <w:tcBorders>
              <w:top w:val="single" w:sz="12" w:space="0" w:color="auto"/>
              <w:left w:val="single" w:sz="12" w:space="0" w:color="auto"/>
              <w:bottom w:val="single" w:sz="8" w:space="0" w:color="auto"/>
              <w:right w:val="single" w:sz="12" w:space="0" w:color="auto"/>
            </w:tcBorders>
            <w:noWrap/>
            <w:vAlign w:val="center"/>
          </w:tcPr>
          <w:p w:rsidR="00E8249E" w:rsidRPr="009350D1" w:rsidRDefault="00E8249E" w:rsidP="00E8249E">
            <w:pPr>
              <w:pStyle w:val="HPABodytext"/>
            </w:pPr>
          </w:p>
        </w:tc>
        <w:tc>
          <w:tcPr>
            <w:tcW w:w="5625" w:type="dxa"/>
            <w:tcBorders>
              <w:top w:val="single" w:sz="12" w:space="0" w:color="auto"/>
              <w:left w:val="single" w:sz="12" w:space="0" w:color="auto"/>
              <w:bottom w:val="single" w:sz="8" w:space="0" w:color="auto"/>
              <w:right w:val="single" w:sz="12" w:space="0" w:color="auto"/>
            </w:tcBorders>
            <w:noWrap/>
            <w:vAlign w:val="center"/>
          </w:tcPr>
          <w:p w:rsidR="00E8249E" w:rsidRPr="009350D1" w:rsidRDefault="00E8249E" w:rsidP="005046D8">
            <w:pPr>
              <w:pStyle w:val="HPABodytext"/>
            </w:pPr>
          </w:p>
        </w:tc>
      </w:tr>
    </w:tbl>
    <w:p w:rsidR="000A0C1C" w:rsidRDefault="000A0C1C" w:rsidP="00D63437">
      <w:pPr>
        <w:pStyle w:val="HPA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63437" w:rsidRPr="002D6EB8" w:rsidTr="00F10360">
        <w:trPr>
          <w:trHeight w:val="418"/>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995A14" w:rsidRDefault="00D63437" w:rsidP="00F10360">
            <w:pPr>
              <w:pStyle w:val="HPABodytext"/>
            </w:pPr>
            <w:r w:rsidRPr="00995A14">
              <w:t>Amendment No/Date</w:t>
            </w:r>
            <w:r w:rsidR="00A2150D">
              <w: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995A14" w:rsidRDefault="00FE0CD3" w:rsidP="00FE0CD3">
            <w:pPr>
              <w:pStyle w:val="HPABodytext"/>
            </w:pPr>
            <w:r>
              <w:t>4</w:t>
            </w:r>
            <w:r w:rsidR="00D63437">
              <w:t>/</w:t>
            </w:r>
            <w:r>
              <w:t>27.06.12</w:t>
            </w:r>
          </w:p>
        </w:tc>
      </w:tr>
      <w:tr w:rsidR="00D63437" w:rsidRPr="002D6EB8" w:rsidTr="00F10360">
        <w:trPr>
          <w:trHeight w:val="418"/>
        </w:trPr>
        <w:tc>
          <w:tcPr>
            <w:tcW w:w="3564" w:type="dxa"/>
            <w:tcBorders>
              <w:left w:val="single" w:sz="12" w:space="0" w:color="auto"/>
              <w:right w:val="single" w:sz="12" w:space="0" w:color="auto"/>
            </w:tcBorders>
            <w:shd w:val="clear" w:color="auto" w:fill="auto"/>
            <w:noWrap/>
            <w:vAlign w:val="center"/>
          </w:tcPr>
          <w:p w:rsidR="00D63437" w:rsidRPr="00995A14" w:rsidRDefault="00D63437" w:rsidP="00F10360">
            <w:pPr>
              <w:pStyle w:val="HPABodytext"/>
            </w:pPr>
            <w:r w:rsidRPr="00995A14">
              <w:t>Issue no. discarded</w:t>
            </w:r>
            <w:r w:rsidR="00A2150D">
              <w:t>.</w:t>
            </w:r>
          </w:p>
        </w:tc>
        <w:tc>
          <w:tcPr>
            <w:tcW w:w="5625" w:type="dxa"/>
            <w:tcBorders>
              <w:left w:val="single" w:sz="12" w:space="0" w:color="auto"/>
              <w:right w:val="single" w:sz="12" w:space="0" w:color="auto"/>
            </w:tcBorders>
            <w:shd w:val="clear" w:color="auto" w:fill="auto"/>
            <w:noWrap/>
            <w:vAlign w:val="center"/>
          </w:tcPr>
          <w:p w:rsidR="00D63437" w:rsidRPr="00995A14" w:rsidRDefault="00D30D6E" w:rsidP="00F10360">
            <w:pPr>
              <w:pStyle w:val="HPABodytext"/>
            </w:pPr>
            <w:r>
              <w:fldChar w:fldCharType="begin" w:fldLock="1"/>
            </w:r>
            <w:r>
              <w:instrText xml:space="preserve"> FILLIN  "Issue no. discarded" \d "#.# &lt;tab+enter&gt;" \o  \* MERGEFORMAT </w:instrText>
            </w:r>
            <w:r>
              <w:fldChar w:fldCharType="separate"/>
            </w:r>
            <w:r w:rsidR="00FE0CD3">
              <w:t>2.1</w:t>
            </w:r>
            <w:r>
              <w:fldChar w:fldCharType="end"/>
            </w:r>
          </w:p>
        </w:tc>
      </w:tr>
      <w:tr w:rsidR="00D63437" w:rsidRPr="002D6EB8" w:rsidTr="00F10360">
        <w:trPr>
          <w:trHeight w:val="418"/>
        </w:trPr>
        <w:tc>
          <w:tcPr>
            <w:tcW w:w="3564" w:type="dxa"/>
            <w:tcBorders>
              <w:left w:val="single" w:sz="12" w:space="0" w:color="auto"/>
              <w:bottom w:val="single" w:sz="12" w:space="0" w:color="auto"/>
              <w:right w:val="single" w:sz="12" w:space="0" w:color="auto"/>
            </w:tcBorders>
            <w:shd w:val="clear" w:color="auto" w:fill="auto"/>
            <w:noWrap/>
            <w:vAlign w:val="center"/>
          </w:tcPr>
          <w:p w:rsidR="00D63437" w:rsidRPr="00995A14" w:rsidRDefault="00D63437" w:rsidP="00F10360">
            <w:pPr>
              <w:pStyle w:val="HPABodytext"/>
            </w:pPr>
            <w:r w:rsidRPr="00995A14">
              <w:t>Insert Issue no.</w:t>
            </w:r>
          </w:p>
        </w:tc>
        <w:bookmarkStart w:id="7"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63437" w:rsidRPr="00995A14" w:rsidRDefault="00DC64DA" w:rsidP="00F10360">
            <w:pPr>
              <w:pStyle w:val="HPABodytext"/>
            </w:pPr>
            <w:r>
              <w:fldChar w:fldCharType="begin" w:fldLock="1"/>
            </w:r>
            <w:r w:rsidR="000A0C1C">
              <w:instrText xml:space="preserve"> FILLIN  "Issue #" \d "#.# &lt;tab+enter&gt;" \o  \* MERGEFORMAT </w:instrText>
            </w:r>
            <w:r>
              <w:fldChar w:fldCharType="separate"/>
            </w:r>
            <w:r w:rsidR="00FE0CD3">
              <w:t>2.2</w:t>
            </w:r>
            <w:r>
              <w:fldChar w:fldCharType="end"/>
            </w:r>
            <w:bookmarkEnd w:id="7"/>
          </w:p>
        </w:tc>
      </w:tr>
      <w:tr w:rsidR="00D63437" w:rsidRPr="002D6EB8" w:rsidTr="00F101B2">
        <w:trPr>
          <w:trHeight w:val="418"/>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693218" w:rsidRDefault="00D63437" w:rsidP="00A2150D">
            <w:pPr>
              <w:pStyle w:val="HPABodytext"/>
              <w:rPr>
                <w:b/>
              </w:rPr>
            </w:pPr>
            <w:r w:rsidRPr="00693218">
              <w:rPr>
                <w:b/>
              </w:rPr>
              <w:t>Section(s) involved</w:t>
            </w:r>
            <w:r w:rsidR="00A2150D">
              <w:rPr>
                <w:b/>
              </w:rPr>
              <w:t>.</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693218" w:rsidRDefault="00D63437" w:rsidP="00F10360">
            <w:pPr>
              <w:pStyle w:val="HPABodytext"/>
              <w:rPr>
                <w:b/>
              </w:rPr>
            </w:pPr>
            <w:r w:rsidRPr="00693218">
              <w:rPr>
                <w:b/>
              </w:rPr>
              <w:t>Amendment</w:t>
            </w:r>
            <w:r w:rsidR="00A2150D">
              <w:rPr>
                <w:b/>
              </w:rPr>
              <w:t>.</w:t>
            </w:r>
          </w:p>
        </w:tc>
      </w:tr>
      <w:tr w:rsidR="00FE0CD3" w:rsidRPr="002D6EB8" w:rsidTr="00F10360">
        <w:trPr>
          <w:cantSplit/>
          <w:trHeight w:val="403"/>
        </w:trPr>
        <w:tc>
          <w:tcPr>
            <w:tcW w:w="3564" w:type="dxa"/>
            <w:tcBorders>
              <w:top w:val="single" w:sz="12" w:space="0" w:color="auto"/>
              <w:left w:val="single" w:sz="12" w:space="0" w:color="auto"/>
              <w:right w:val="single" w:sz="12" w:space="0" w:color="auto"/>
            </w:tcBorders>
            <w:shd w:val="clear" w:color="auto" w:fill="auto"/>
            <w:noWrap/>
            <w:vAlign w:val="center"/>
          </w:tcPr>
          <w:p w:rsidR="00FE0CD3" w:rsidRPr="009350D1" w:rsidRDefault="00FE0CD3" w:rsidP="00065D36">
            <w:pPr>
              <w:pStyle w:val="HPABodytext"/>
            </w:pPr>
            <w:r w:rsidRPr="009350D1">
              <w:t>Whole document</w:t>
            </w:r>
            <w:r>
              <w:t>.</w:t>
            </w:r>
          </w:p>
        </w:tc>
        <w:tc>
          <w:tcPr>
            <w:tcW w:w="5625" w:type="dxa"/>
            <w:tcBorders>
              <w:top w:val="single" w:sz="12" w:space="0" w:color="auto"/>
              <w:left w:val="single" w:sz="12" w:space="0" w:color="auto"/>
              <w:right w:val="single" w:sz="12" w:space="0" w:color="auto"/>
            </w:tcBorders>
            <w:shd w:val="clear" w:color="auto" w:fill="auto"/>
            <w:noWrap/>
            <w:vAlign w:val="center"/>
          </w:tcPr>
          <w:p w:rsidR="00FE0CD3" w:rsidRPr="009350D1" w:rsidRDefault="00FE0CD3" w:rsidP="00065D36">
            <w:pPr>
              <w:pStyle w:val="HPABodytext"/>
            </w:pPr>
            <w:r>
              <w:t xml:space="preserve">Minor formatting amendments. </w:t>
            </w:r>
          </w:p>
        </w:tc>
      </w:tr>
      <w:tr w:rsidR="00FE0CD3" w:rsidRPr="002D6EB8" w:rsidTr="00F10360">
        <w:trPr>
          <w:cantSplit/>
          <w:trHeight w:val="601"/>
        </w:trPr>
        <w:tc>
          <w:tcPr>
            <w:tcW w:w="3564" w:type="dxa"/>
            <w:tcBorders>
              <w:left w:val="single" w:sz="12" w:space="0" w:color="auto"/>
              <w:right w:val="single" w:sz="12" w:space="0" w:color="auto"/>
            </w:tcBorders>
            <w:shd w:val="clear" w:color="auto" w:fill="auto"/>
            <w:vAlign w:val="center"/>
          </w:tcPr>
          <w:p w:rsidR="00FE0CD3" w:rsidRPr="009350D1" w:rsidRDefault="00FE0CD3" w:rsidP="00065D36">
            <w:pPr>
              <w:pStyle w:val="HPABodytext"/>
            </w:pPr>
            <w:r w:rsidRPr="009350D1">
              <w:t>References</w:t>
            </w:r>
            <w:r>
              <w:t>.</w:t>
            </w:r>
          </w:p>
        </w:tc>
        <w:tc>
          <w:tcPr>
            <w:tcW w:w="5625" w:type="dxa"/>
            <w:tcBorders>
              <w:left w:val="single" w:sz="12" w:space="0" w:color="auto"/>
              <w:right w:val="single" w:sz="12" w:space="0" w:color="auto"/>
            </w:tcBorders>
            <w:shd w:val="clear" w:color="auto" w:fill="auto"/>
            <w:vAlign w:val="center"/>
          </w:tcPr>
          <w:p w:rsidR="00FE0CD3" w:rsidRPr="009350D1" w:rsidRDefault="00FE0CD3" w:rsidP="00065D36">
            <w:pPr>
              <w:pStyle w:val="HPABodytext"/>
            </w:pPr>
            <w:r>
              <w:t xml:space="preserve"> Some r</w:t>
            </w:r>
            <w:r w:rsidRPr="009350D1">
              <w:t>eferences updated</w:t>
            </w:r>
            <w:r>
              <w:t>.</w:t>
            </w:r>
          </w:p>
        </w:tc>
      </w:tr>
    </w:tbl>
    <w:p w:rsidR="00D63437" w:rsidRPr="000A0C1C" w:rsidRDefault="00D63437" w:rsidP="00D63437">
      <w:pPr>
        <w:rPr>
          <w:rFonts w:ascii="PraxisEF Light" w:hAnsi="PraxisEF Light" w:cs="PraxisEF-Light"/>
          <w:b/>
          <w:sz w:val="36"/>
          <w:szCs w:val="36"/>
        </w:rPr>
      </w:pPr>
      <w:r w:rsidRPr="000A0C1C">
        <w:rPr>
          <w:rFonts w:ascii="PraxisEF Light" w:hAnsi="PraxisEF Light"/>
        </w:rPr>
        <w:br w:type="page"/>
      </w:r>
    </w:p>
    <w:p w:rsidR="006D7F6F" w:rsidRPr="00641BCF" w:rsidRDefault="003E3649" w:rsidP="001C6D47">
      <w:pPr>
        <w:pStyle w:val="HPAreportHeading1"/>
        <w:ind w:left="0" w:firstLine="0"/>
      </w:pPr>
      <w:bookmarkStart w:id="8" w:name="_Toc368576645"/>
      <w:r>
        <w:lastRenderedPageBreak/>
        <w:t>Scope of Document</w:t>
      </w:r>
      <w:bookmarkEnd w:id="8"/>
      <w:r>
        <w:t xml:space="preserve"> </w:t>
      </w:r>
    </w:p>
    <w:p w:rsidR="00DD06CF" w:rsidRDefault="00DD06CF" w:rsidP="00DD06CF">
      <w:pPr>
        <w:pStyle w:val="HPABodytext"/>
      </w:pPr>
      <w:r w:rsidRPr="00612704">
        <w:rPr>
          <w:rFonts w:cs="Arial"/>
        </w:rPr>
        <w:t xml:space="preserve">This </w:t>
      </w:r>
      <w:r w:rsidR="00DB0510">
        <w:rPr>
          <w:rFonts w:cs="Arial"/>
        </w:rPr>
        <w:t>SMI</w:t>
      </w:r>
      <w:r w:rsidRPr="00612704">
        <w:rPr>
          <w:rFonts w:cs="Arial"/>
        </w:rPr>
        <w:t xml:space="preserve"> </w:t>
      </w:r>
      <w:r w:rsidRPr="00612704">
        <w:t xml:space="preserve">describes the identification of </w:t>
      </w:r>
      <w:r w:rsidRPr="00DD06CF">
        <w:rPr>
          <w:i/>
        </w:rPr>
        <w:t>Haemophilus</w:t>
      </w:r>
      <w:r w:rsidRPr="00612704">
        <w:t xml:space="preserve"> species and other members of the HACEK group (</w:t>
      </w:r>
      <w:r w:rsidRPr="00DD06CF">
        <w:rPr>
          <w:i/>
        </w:rPr>
        <w:t>Haemophilus</w:t>
      </w:r>
      <w:r w:rsidRPr="00612704">
        <w:t xml:space="preserve"> species, </w:t>
      </w:r>
      <w:proofErr w:type="spellStart"/>
      <w:r w:rsidRPr="00DD06CF">
        <w:rPr>
          <w:i/>
        </w:rPr>
        <w:t>Aggregatibacter</w:t>
      </w:r>
      <w:proofErr w:type="spellEnd"/>
      <w:r w:rsidRPr="00DD06CF">
        <w:rPr>
          <w:i/>
        </w:rPr>
        <w:t xml:space="preserve"> </w:t>
      </w:r>
      <w:proofErr w:type="spellStart"/>
      <w:r w:rsidRPr="00DD06CF">
        <w:rPr>
          <w:i/>
        </w:rPr>
        <w:t>actinomycetemcomitans</w:t>
      </w:r>
      <w:proofErr w:type="spellEnd"/>
      <w:r w:rsidRPr="00612704">
        <w:t xml:space="preserve"> (formerly </w:t>
      </w:r>
      <w:proofErr w:type="spellStart"/>
      <w:r w:rsidRPr="00DD06CF">
        <w:rPr>
          <w:i/>
        </w:rPr>
        <w:t>Actinobacillus</w:t>
      </w:r>
      <w:proofErr w:type="spellEnd"/>
      <w:r w:rsidRPr="00DD06CF">
        <w:rPr>
          <w:i/>
        </w:rPr>
        <w:t xml:space="preserve"> </w:t>
      </w:r>
      <w:proofErr w:type="spellStart"/>
      <w:r w:rsidRPr="00DD06CF">
        <w:rPr>
          <w:i/>
        </w:rPr>
        <w:t>actinomycetemcomitans</w:t>
      </w:r>
      <w:proofErr w:type="spellEnd"/>
      <w:r w:rsidRPr="00D22342">
        <w:t>),</w:t>
      </w:r>
      <w:r>
        <w:t xml:space="preserve"> </w:t>
      </w:r>
      <w:proofErr w:type="spellStart"/>
      <w:r w:rsidRPr="00DD06CF">
        <w:rPr>
          <w:i/>
        </w:rPr>
        <w:t>Aggregatibacter</w:t>
      </w:r>
      <w:proofErr w:type="spellEnd"/>
      <w:r w:rsidRPr="00DD06CF">
        <w:rPr>
          <w:i/>
        </w:rPr>
        <w:t xml:space="preserve"> </w:t>
      </w:r>
      <w:proofErr w:type="spellStart"/>
      <w:r w:rsidRPr="00DD06CF">
        <w:rPr>
          <w:i/>
        </w:rPr>
        <w:t>aphrophilus</w:t>
      </w:r>
      <w:proofErr w:type="spellEnd"/>
      <w:r w:rsidRPr="00612704">
        <w:t xml:space="preserve"> (formerly </w:t>
      </w:r>
      <w:r w:rsidRPr="00DD06CF">
        <w:rPr>
          <w:i/>
        </w:rPr>
        <w:t xml:space="preserve">Haemophilus </w:t>
      </w:r>
      <w:proofErr w:type="spellStart"/>
      <w:r w:rsidRPr="00DD06CF">
        <w:rPr>
          <w:i/>
        </w:rPr>
        <w:t>aphrophilus</w:t>
      </w:r>
      <w:proofErr w:type="spellEnd"/>
      <w:r w:rsidRPr="00612704">
        <w:t xml:space="preserve"> </w:t>
      </w:r>
      <w:r w:rsidRPr="00D22342">
        <w:t>and</w:t>
      </w:r>
      <w:r w:rsidRPr="00612704">
        <w:t xml:space="preserve"> </w:t>
      </w:r>
      <w:r w:rsidRPr="00DD06CF">
        <w:rPr>
          <w:i/>
        </w:rPr>
        <w:t xml:space="preserve">Haemophilus </w:t>
      </w:r>
      <w:proofErr w:type="spellStart"/>
      <w:r w:rsidRPr="00DD06CF">
        <w:rPr>
          <w:i/>
        </w:rPr>
        <w:t>paraphrophilus</w:t>
      </w:r>
      <w:proofErr w:type="spellEnd"/>
      <w:r w:rsidRPr="00612704">
        <w:t xml:space="preserve">), </w:t>
      </w:r>
      <w:proofErr w:type="spellStart"/>
      <w:r w:rsidRPr="00DD06CF">
        <w:rPr>
          <w:i/>
        </w:rPr>
        <w:t>Cardiobacterium</w:t>
      </w:r>
      <w:proofErr w:type="spellEnd"/>
      <w:r w:rsidRPr="00DD06CF">
        <w:rPr>
          <w:i/>
        </w:rPr>
        <w:t xml:space="preserve"> </w:t>
      </w:r>
      <w:proofErr w:type="spellStart"/>
      <w:r w:rsidRPr="00DD06CF">
        <w:rPr>
          <w:i/>
        </w:rPr>
        <w:t>hominis</w:t>
      </w:r>
      <w:proofErr w:type="spellEnd"/>
      <w:r w:rsidRPr="00DD06CF">
        <w:rPr>
          <w:i/>
        </w:rPr>
        <w:t xml:space="preserve">, </w:t>
      </w:r>
      <w:proofErr w:type="spellStart"/>
      <w:r w:rsidRPr="00DD06CF">
        <w:rPr>
          <w:i/>
        </w:rPr>
        <w:t>Eikenella</w:t>
      </w:r>
      <w:proofErr w:type="spellEnd"/>
      <w:r w:rsidRPr="00DD06CF">
        <w:rPr>
          <w:i/>
        </w:rPr>
        <w:t xml:space="preserve"> </w:t>
      </w:r>
      <w:proofErr w:type="spellStart"/>
      <w:r w:rsidRPr="00DD06CF">
        <w:rPr>
          <w:i/>
        </w:rPr>
        <w:t>corrodens</w:t>
      </w:r>
      <w:proofErr w:type="spellEnd"/>
      <w:r w:rsidRPr="00612704">
        <w:t xml:space="preserve"> and </w:t>
      </w:r>
      <w:proofErr w:type="spellStart"/>
      <w:r w:rsidRPr="00DD06CF">
        <w:rPr>
          <w:i/>
        </w:rPr>
        <w:t>Kingella</w:t>
      </w:r>
      <w:proofErr w:type="spellEnd"/>
      <w:r w:rsidRPr="00612704">
        <w:t xml:space="preserve"> species.</w:t>
      </w:r>
    </w:p>
    <w:p w:rsidR="0075006D" w:rsidRPr="00612704" w:rsidRDefault="0075006D" w:rsidP="00DD06CF">
      <w:pPr>
        <w:pStyle w:val="HPABodytext"/>
      </w:pPr>
      <w:r w:rsidRPr="0084587D">
        <w:t xml:space="preserve">This SMI should be used in conjunction with </w:t>
      </w:r>
      <w:r>
        <w:t>other SMIs.</w:t>
      </w:r>
      <w:r w:rsidRPr="0084587D">
        <w:t xml:space="preserve"> </w:t>
      </w:r>
    </w:p>
    <w:p w:rsidR="0090734C" w:rsidRDefault="0090734C" w:rsidP="001C6D47">
      <w:pPr>
        <w:pStyle w:val="HPAreportHeading1"/>
        <w:ind w:left="0" w:firstLine="0"/>
      </w:pPr>
      <w:bookmarkStart w:id="9" w:name="_Toc368576646"/>
      <w:r>
        <w:t>Introduction</w:t>
      </w:r>
      <w:bookmarkEnd w:id="9"/>
    </w:p>
    <w:p w:rsidR="00C1142E" w:rsidRDefault="00C1142E" w:rsidP="00361CE7">
      <w:pPr>
        <w:pStyle w:val="HPAreportHeading2BlueHighlight"/>
      </w:pPr>
      <w:r>
        <w:t>Taxonomy</w:t>
      </w:r>
    </w:p>
    <w:p w:rsidR="00DD06CF" w:rsidRDefault="00DD06CF" w:rsidP="00DD06CF">
      <w:pPr>
        <w:pStyle w:val="HPABodytext"/>
      </w:pPr>
      <w:r w:rsidRPr="00612704">
        <w:t xml:space="preserve">There </w:t>
      </w:r>
      <w:r w:rsidRPr="00C71AE4">
        <w:t xml:space="preserve">are </w:t>
      </w:r>
      <w:r w:rsidR="008B4B2B" w:rsidRPr="00C71AE4">
        <w:t xml:space="preserve">currently </w:t>
      </w:r>
      <w:r w:rsidR="00CC44C0" w:rsidRPr="00C71AE4">
        <w:t>fourteen</w:t>
      </w:r>
      <w:r w:rsidRPr="00C71AE4">
        <w:t xml:space="preserve"> species of </w:t>
      </w:r>
      <w:r w:rsidRPr="00C71AE4">
        <w:rPr>
          <w:i/>
        </w:rPr>
        <w:t>Haemophilus</w:t>
      </w:r>
      <w:r w:rsidR="009A7996">
        <w:fldChar w:fldCharType="begin" w:fldLock="1"/>
      </w:r>
      <w:r w:rsidR="00DE0DE6">
        <w:instrText xml:space="preserve"> ADDIN REFMGR.CITE &lt;Refman&gt;&lt;Cite&gt;&lt;Author&gt;Euzeby&lt;/Author&gt;&lt;Year&gt;2013&lt;/Year&gt;&lt;RecNum&gt;36948&lt;/RecNum&gt;&lt;IDText&gt;Genus Haemophilus&lt;/IDText&gt;&lt;MDL Ref_Type="Electronic Citation"&gt;&lt;Ref_Type&gt;Electronic Citation&lt;/Ref_Type&gt;&lt;Ref_ID&gt;36948&lt;/Ref_ID&gt;&lt;Title_Primary&gt;Genus &lt;i&gt;Haemophilus&lt;/i&gt;&lt;/Title_Primary&gt;&lt;Authors_Primary&gt;Euzeby,J.P.&lt;/Authors_Primary&gt;&lt;Date_Primary&gt;2013&lt;/Date_Primary&gt;&lt;Keywords&gt;Haemophilus&lt;/Keywords&gt;&lt;Keywords&gt;ID 12&lt;/Keywords&gt;&lt;Reprint&gt;Not in File&lt;/Reprint&gt;&lt;Periodical&gt;http://www.bacterio.net/h/haemophilus.html&lt;/Periodical&gt;&lt;Date_Secondary&gt;2013/7/11&lt;/Date_Secondary&gt;&lt;Web_URL_Link2&gt;&lt;u&gt;http://www.bacterio.net/h/haemophilus.html&lt;/u&gt;&lt;/Web_URL_Link2&gt;&lt;ZZ_JournalStdAbbrev&gt;&lt;f name="System"&gt;http://www.bacterio.net/h/haemophilus.html&lt;/f&gt;&lt;/ZZ_JournalStdAbbrev&gt;&lt;ZZ_WorkformID&gt;34&lt;/ZZ_WorkformID&gt;&lt;/MDL&gt;&lt;/Cite&gt;&lt;/Refman&gt;</w:instrText>
      </w:r>
      <w:r w:rsidR="009A7996">
        <w:fldChar w:fldCharType="separate"/>
      </w:r>
      <w:r w:rsidR="009A7996" w:rsidRPr="009A7996">
        <w:rPr>
          <w:noProof/>
          <w:vertAlign w:val="superscript"/>
        </w:rPr>
        <w:t>1</w:t>
      </w:r>
      <w:r w:rsidR="009A7996">
        <w:fldChar w:fldCharType="end"/>
      </w:r>
      <w:r w:rsidRPr="00C71AE4">
        <w:t xml:space="preserve">. The </w:t>
      </w:r>
      <w:r w:rsidRPr="00C71AE4">
        <w:rPr>
          <w:i/>
        </w:rPr>
        <w:t>Haemophilus</w:t>
      </w:r>
      <w:r w:rsidRPr="00C71AE4">
        <w:t xml:space="preserve"> species associated with humans are </w:t>
      </w:r>
      <w:r w:rsidRPr="00C71AE4">
        <w:rPr>
          <w:i/>
        </w:rPr>
        <w:t xml:space="preserve">H. </w:t>
      </w:r>
      <w:r w:rsidR="00B8453B" w:rsidRPr="00C71AE4">
        <w:rPr>
          <w:i/>
        </w:rPr>
        <w:t>influenzae</w:t>
      </w:r>
      <w:r w:rsidR="009A7996">
        <w:fldChar w:fldCharType="begin" w:fldLock="1">
          <w:fldData xml:space="preserve">PFJlZm1hbj48Q2l0ZT48QXV0aG9yPkJyb29rPC9BdXRob3I+PFllYXI+MjAwNjwvWWVhcj48UmVj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</w:fldData>
        </w:fldChar>
      </w:r>
      <w:r w:rsidR="00DE0DE6">
        <w:instrText xml:space="preserve"> ADDIN REFMGR.CITE </w:instrText>
      </w:r>
      <w:r w:rsidR="00DE0DE6">
        <w:fldChar w:fldCharType="begin" w:fldLock="1">
          <w:fldData xml:space="preserve">PFJlZm1hbj48Q2l0ZT48QXV0aG9yPkJyb29rPC9BdXRob3I+PFllYXI+MjAwNjwvWWVhcj48UmVj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</w:fldData>
        </w:fldChar>
      </w:r>
      <w:r w:rsidR="00DE0DE6">
        <w:instrText xml:space="preserve"> ADDIN EN.CITE.DATA </w:instrText>
      </w:r>
      <w:r w:rsidR="00DE0DE6">
        <w:fldChar w:fldCharType="end"/>
      </w:r>
      <w:r w:rsidR="009A7996">
        <w:fldChar w:fldCharType="separate"/>
      </w:r>
      <w:r w:rsidR="009A7996" w:rsidRPr="009A7996">
        <w:rPr>
          <w:noProof/>
          <w:vertAlign w:val="superscript"/>
        </w:rPr>
        <w:t>2</w:t>
      </w:r>
      <w:r w:rsidR="009A7996">
        <w:fldChar w:fldCharType="end"/>
      </w:r>
      <w:r w:rsidRPr="00C71AE4">
        <w:rPr>
          <w:i/>
        </w:rPr>
        <w:t xml:space="preserve">, H. </w:t>
      </w:r>
      <w:proofErr w:type="spellStart"/>
      <w:r w:rsidRPr="00C71AE4">
        <w:rPr>
          <w:i/>
        </w:rPr>
        <w:t>aegyptius</w:t>
      </w:r>
      <w:proofErr w:type="spellEnd"/>
      <w:r w:rsidRPr="00C71AE4">
        <w:rPr>
          <w:i/>
        </w:rPr>
        <w:t xml:space="preserve">, H. </w:t>
      </w:r>
      <w:proofErr w:type="spellStart"/>
      <w:r w:rsidRPr="00C71AE4">
        <w:rPr>
          <w:i/>
        </w:rPr>
        <w:t>haemolyticus</w:t>
      </w:r>
      <w:proofErr w:type="spellEnd"/>
      <w:r w:rsidRPr="00C71AE4">
        <w:rPr>
          <w:i/>
        </w:rPr>
        <w:t xml:space="preserve">, H. </w:t>
      </w:r>
      <w:proofErr w:type="spellStart"/>
      <w:r w:rsidRPr="00C71AE4">
        <w:rPr>
          <w:i/>
        </w:rPr>
        <w:t>parainfluenzae</w:t>
      </w:r>
      <w:proofErr w:type="spellEnd"/>
      <w:r w:rsidRPr="00C71AE4">
        <w:rPr>
          <w:i/>
        </w:rPr>
        <w:t xml:space="preserve">, H. </w:t>
      </w:r>
      <w:proofErr w:type="spellStart"/>
      <w:r w:rsidRPr="00C71AE4">
        <w:rPr>
          <w:i/>
        </w:rPr>
        <w:t>pittmaniae</w:t>
      </w:r>
      <w:proofErr w:type="spellEnd"/>
      <w:r w:rsidR="00FF137D" w:rsidRPr="00C71AE4">
        <w:t xml:space="preserve">, </w:t>
      </w:r>
      <w:r w:rsidRPr="00C71AE4">
        <w:rPr>
          <w:i/>
        </w:rPr>
        <w:t xml:space="preserve">H. </w:t>
      </w:r>
      <w:proofErr w:type="spellStart"/>
      <w:r w:rsidRPr="00C71AE4">
        <w:rPr>
          <w:i/>
        </w:rPr>
        <w:t>parahaemol</w:t>
      </w:r>
      <w:r w:rsidR="00FF137D" w:rsidRPr="00C71AE4">
        <w:rPr>
          <w:i/>
        </w:rPr>
        <w:t>yticus</w:t>
      </w:r>
      <w:proofErr w:type="spellEnd"/>
      <w:r w:rsidR="00FF137D" w:rsidRPr="00C71AE4">
        <w:rPr>
          <w:i/>
        </w:rPr>
        <w:t xml:space="preserve">, H. </w:t>
      </w:r>
      <w:proofErr w:type="spellStart"/>
      <w:r w:rsidR="00FF137D" w:rsidRPr="00C71AE4">
        <w:rPr>
          <w:i/>
        </w:rPr>
        <w:t>paraphrohaemolyticus</w:t>
      </w:r>
      <w:proofErr w:type="spellEnd"/>
      <w:r w:rsidR="00CC44C0" w:rsidRPr="00C71AE4">
        <w:rPr>
          <w:i/>
        </w:rPr>
        <w:t xml:space="preserve">, </w:t>
      </w:r>
      <w:r w:rsidRPr="00C71AE4">
        <w:rPr>
          <w:i/>
        </w:rPr>
        <w:t xml:space="preserve">H. </w:t>
      </w:r>
      <w:proofErr w:type="spellStart"/>
      <w:r w:rsidRPr="00C71AE4">
        <w:rPr>
          <w:i/>
        </w:rPr>
        <w:t>ducreyi</w:t>
      </w:r>
      <w:proofErr w:type="spellEnd"/>
      <w:r w:rsidR="00CC44C0" w:rsidRPr="00C71AE4">
        <w:t xml:space="preserve"> and </w:t>
      </w:r>
      <w:r w:rsidR="00CC44C0" w:rsidRPr="00C71AE4">
        <w:rPr>
          <w:i/>
        </w:rPr>
        <w:t>H. sputorum</w:t>
      </w:r>
      <w:r w:rsidR="009A7996">
        <w:fldChar w:fldCharType="begin" w:fldLock="1"/>
      </w:r>
      <w:r w:rsidR="00DE0DE6">
        <w:instrText xml:space="preserve"> ADDIN REFMGR.CITE &lt;Refman&gt;&lt;Cite&gt;&lt;Author&gt;Norskov-Lauritsen&lt;/Author&gt;&lt;Year&gt;2012&lt;/Year&gt;&lt;RecNum&gt;36959&lt;/RecNum&gt;&lt;IDText&gt;Identification of haemolytic Haemophilus species isolated from human clinical specimens and description of Haemophilus sputorum sp. nov&lt;/IDText&gt;&lt;MDL Ref_Type="Journal"&gt;&lt;Ref_Type&gt;Journal&lt;/Ref_Type&gt;&lt;Ref_ID&gt;36959&lt;/Ref_ID&gt;&lt;Title_Primary&gt;Identification of haemolytic Haemophilus species isolated from human clinical specimens and description of Haemophilus sputorum sp. nov&lt;/Title_Primary&gt;&lt;Authors_Primary&gt;Norskov-Lauritsen,N.&lt;/Authors_Primary&gt;&lt;Authors_Primary&gt;Bruun,B.&lt;/Authors_Primary&gt;&lt;Authors_Primary&gt;Andersen,C.&lt;/Authors_Primary&gt;&lt;Authors_Primary&gt;Kilian,M.&lt;/Authors_Primary&gt;&lt;Date_Primary&gt;2012/3&lt;/Date_Primary&gt;&lt;Keywords&gt;analysis&lt;/Keywords&gt;&lt;Keywords&gt;classification&lt;/Keywords&gt;&lt;Keywords&gt;Denmark&lt;/Keywords&gt;&lt;Keywords&gt;genetics&lt;/Keywords&gt;&lt;Keywords&gt;Haemophilus&lt;/Keywords&gt;&lt;Keywords&gt;Human&lt;/Keywords&gt;&lt;Keywords&gt;Humans&lt;/Keywords&gt;&lt;Keywords&gt;ID 12&lt;/Keywords&gt;&lt;Keywords&gt;Identification&lt;/Keywords&gt;&lt;Keywords&gt;Infection&lt;/Keywords&gt;&lt;Keywords&gt;Infections&lt;/Keywords&gt;&lt;Keywords&gt;isolation &amp;amp; purification&lt;/Keywords&gt;&lt;Keywords&gt;MALDI-TOF&lt;/Keywords&gt;&lt;Keywords&gt;Mass Spectrometry&lt;/Keywords&gt;&lt;Keywords&gt;microbiology&lt;/Keywords&gt;&lt;Keywords&gt;Molecular Sequence Data&lt;/Keywords&gt;&lt;Keywords&gt;Phenotype&lt;/Keywords&gt;&lt;Keywords&gt;Phylogeny&lt;/Keywords&gt;&lt;Keywords&gt;Rna&lt;/Keywords&gt;&lt;Keywords&gt;RNA,Ribosomal,16S&lt;/Keywords&gt;&lt;Keywords&gt;Sequence Analysis&lt;/Keywords&gt;&lt;Keywords&gt;Sequence Analysis,DNA&lt;/Keywords&gt;&lt;Keywords&gt;species&lt;/Keywords&gt;&lt;Keywords&gt;Sputum&lt;/Keywords&gt;&lt;Keywords&gt;Universities&lt;/Keywords&gt;&lt;Reprint&gt;Not in File&lt;/Reprint&gt;&lt;Start_Page&gt;78&lt;/Start_Page&gt;&lt;End_Page&gt;83&lt;/End_Page&gt;&lt;Periodical&gt;Int.J.Med Microbiol.&lt;/Periodical&gt;&lt;Volume&gt;302&lt;/Volume&gt;&lt;Issue&gt;2&lt;/Issue&gt;&lt;Misc_3&gt;S1438-4221(12)00003-3 [pii];10.1016/j.ijmm.2012.01.001 [doi]&lt;/Misc_3&gt;&lt;Address&gt;Department of Clinical Microbiology, Aarhus University Hospital, DK-8200 Aarhus N, Denmark. nielnoer@rm.dk&lt;/Address&gt;&lt;Web_URL&gt;PM:22336150&lt;/Web_URL&gt;&lt;ZZ_JournalStdAbbrev&gt;&lt;f name="System"&gt;Int.J.Med Microbiol.&lt;/f&gt;&lt;/ZZ_JournalStdAbbrev&gt;&lt;ZZ_WorkformID&gt;1&lt;/ZZ_WorkformID&gt;&lt;/MDL&gt;&lt;/Cite&gt;&lt;/Refman&gt;</w:instrText>
      </w:r>
      <w:r w:rsidR="009A7996">
        <w:fldChar w:fldCharType="separate"/>
      </w:r>
      <w:r w:rsidR="009A7996" w:rsidRPr="009A7996">
        <w:rPr>
          <w:noProof/>
          <w:vertAlign w:val="superscript"/>
        </w:rPr>
        <w:t>3</w:t>
      </w:r>
      <w:r w:rsidR="009A7996">
        <w:fldChar w:fldCharType="end"/>
      </w:r>
      <w:r w:rsidR="000937AF" w:rsidRPr="00C71AE4">
        <w:t xml:space="preserve">. </w:t>
      </w:r>
      <w:r w:rsidRPr="00C71AE4">
        <w:t xml:space="preserve">Nucleic acid hybridisation studies and 16S </w:t>
      </w:r>
      <w:proofErr w:type="spellStart"/>
      <w:r w:rsidRPr="00C71AE4">
        <w:t>rRNA</w:t>
      </w:r>
      <w:proofErr w:type="spellEnd"/>
      <w:r w:rsidRPr="00C71AE4">
        <w:t xml:space="preserve"> sequence homologies</w:t>
      </w:r>
      <w:r w:rsidRPr="00612704">
        <w:t xml:space="preserve"> suggest H</w:t>
      </w:r>
      <w:r w:rsidRPr="00DD06CF">
        <w:rPr>
          <w:i/>
        </w:rPr>
        <w:t xml:space="preserve">. </w:t>
      </w:r>
      <w:proofErr w:type="spellStart"/>
      <w:r w:rsidRPr="00DD06CF">
        <w:rPr>
          <w:i/>
        </w:rPr>
        <w:t>ducreyi</w:t>
      </w:r>
      <w:proofErr w:type="spellEnd"/>
      <w:r w:rsidRPr="00612704">
        <w:t xml:space="preserve"> does not belong in the genus </w:t>
      </w:r>
      <w:r w:rsidRPr="00DD06CF">
        <w:rPr>
          <w:i/>
        </w:rPr>
        <w:t>Haemophilus</w:t>
      </w:r>
      <w:r w:rsidRPr="00612704">
        <w:t xml:space="preserve">, though it does seem to be a valid member of the family </w:t>
      </w:r>
      <w:proofErr w:type="spellStart"/>
      <w:r w:rsidR="00B8453B">
        <w:rPr>
          <w:i/>
        </w:rPr>
        <w:t>Pasteurellaceae</w:t>
      </w:r>
      <w:proofErr w:type="spellEnd"/>
      <w:r w:rsidR="00B8453B">
        <w:rPr>
          <w:i/>
        </w:rPr>
        <w:t>.</w:t>
      </w:r>
      <w:r w:rsidRPr="00DD06CF">
        <w:rPr>
          <w:i/>
        </w:rPr>
        <w:t xml:space="preserve"> Haemophilus </w:t>
      </w:r>
      <w:proofErr w:type="spellStart"/>
      <w:r w:rsidRPr="00DD06CF">
        <w:rPr>
          <w:i/>
        </w:rPr>
        <w:t>aphrophilus</w:t>
      </w:r>
      <w:proofErr w:type="spellEnd"/>
      <w:r w:rsidRPr="00612704">
        <w:t xml:space="preserve"> and </w:t>
      </w:r>
      <w:r w:rsidRPr="00DD06CF">
        <w:rPr>
          <w:i/>
        </w:rPr>
        <w:t xml:space="preserve">H. </w:t>
      </w:r>
      <w:proofErr w:type="spellStart"/>
      <w:r w:rsidRPr="00DD06CF">
        <w:rPr>
          <w:i/>
        </w:rPr>
        <w:t>paraphrophilus</w:t>
      </w:r>
      <w:proofErr w:type="spellEnd"/>
      <w:r w:rsidRPr="00612704">
        <w:t xml:space="preserve"> have been re-classified as a single species on the basis of </w:t>
      </w:r>
      <w:proofErr w:type="spellStart"/>
      <w:r w:rsidRPr="00612704">
        <w:t>multilocus</w:t>
      </w:r>
      <w:proofErr w:type="spellEnd"/>
      <w:r w:rsidRPr="00612704">
        <w:t xml:space="preserve"> sequence analysis</w:t>
      </w:r>
      <w:r w:rsidR="009A799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REFMGR.CITE </w:instrText>
      </w:r>
      <w:r w:rsidR="00DE0DE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EN.CITE.DATA </w:instrText>
      </w:r>
      <w:r w:rsidR="00DE0DE6">
        <w:fldChar w:fldCharType="end"/>
      </w:r>
      <w:r w:rsidR="009A7996">
        <w:fldChar w:fldCharType="separate"/>
      </w:r>
      <w:r w:rsidR="009A7996" w:rsidRPr="009A7996">
        <w:rPr>
          <w:noProof/>
          <w:vertAlign w:val="superscript"/>
        </w:rPr>
        <w:t>4</w:t>
      </w:r>
      <w:r w:rsidR="009A7996">
        <w:fldChar w:fldCharType="end"/>
      </w:r>
      <w:r w:rsidRPr="00612704">
        <w:t xml:space="preserve">, </w:t>
      </w:r>
      <w:proofErr w:type="spellStart"/>
      <w:r w:rsidRPr="00DD06CF">
        <w:rPr>
          <w:i/>
        </w:rPr>
        <w:t>Aggregatibacter</w:t>
      </w:r>
      <w:proofErr w:type="spellEnd"/>
      <w:r w:rsidRPr="00DD06CF">
        <w:rPr>
          <w:i/>
        </w:rPr>
        <w:t xml:space="preserve"> </w:t>
      </w:r>
      <w:proofErr w:type="spellStart"/>
      <w:r w:rsidRPr="00DD06CF">
        <w:rPr>
          <w:i/>
        </w:rPr>
        <w:t>aphrophilus</w:t>
      </w:r>
      <w:proofErr w:type="spellEnd"/>
      <w:r>
        <w:t>,</w:t>
      </w:r>
      <w:r w:rsidRPr="00612704">
        <w:t xml:space="preserve"> which includes V-factor dependent and V-factor</w:t>
      </w:r>
      <w:r>
        <w:t xml:space="preserve"> </w:t>
      </w:r>
      <w:r w:rsidR="00B8453B">
        <w:t>independent isolates.</w:t>
      </w:r>
      <w:r w:rsidRPr="00203EE8">
        <w:t xml:space="preserve"> </w:t>
      </w:r>
      <w:r w:rsidRPr="00DD06CF">
        <w:rPr>
          <w:i/>
        </w:rPr>
        <w:t xml:space="preserve">H. </w:t>
      </w:r>
      <w:proofErr w:type="spellStart"/>
      <w:r w:rsidRPr="00DD06CF">
        <w:rPr>
          <w:i/>
        </w:rPr>
        <w:t>segnis</w:t>
      </w:r>
      <w:proofErr w:type="spellEnd"/>
      <w:r w:rsidRPr="00612704">
        <w:t xml:space="preserve"> has </w:t>
      </w:r>
      <w:r w:rsidRPr="00203EE8">
        <w:t>been re-classified as</w:t>
      </w:r>
      <w:r w:rsidRPr="00612704">
        <w:t xml:space="preserve"> </w:t>
      </w:r>
      <w:proofErr w:type="spellStart"/>
      <w:r w:rsidRPr="00DD06CF">
        <w:rPr>
          <w:i/>
        </w:rPr>
        <w:t>Aggregatibacter</w:t>
      </w:r>
      <w:proofErr w:type="spellEnd"/>
      <w:r w:rsidRPr="00DD06CF">
        <w:rPr>
          <w:i/>
        </w:rPr>
        <w:t xml:space="preserve"> segnis</w:t>
      </w:r>
      <w:r w:rsidR="009A799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REFMGR.CITE </w:instrText>
      </w:r>
      <w:r w:rsidR="00DE0DE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EN.CITE.DATA </w:instrText>
      </w:r>
      <w:r w:rsidR="00DE0DE6">
        <w:fldChar w:fldCharType="end"/>
      </w:r>
      <w:r w:rsidR="009A7996">
        <w:fldChar w:fldCharType="separate"/>
      </w:r>
      <w:r w:rsidR="009A7996" w:rsidRPr="009A7996">
        <w:rPr>
          <w:noProof/>
          <w:vertAlign w:val="superscript"/>
        </w:rPr>
        <w:t>4</w:t>
      </w:r>
      <w:r w:rsidR="009A7996">
        <w:fldChar w:fldCharType="end"/>
      </w:r>
      <w:r w:rsidRPr="00BA2B58">
        <w:t xml:space="preserve">.  </w:t>
      </w:r>
    </w:p>
    <w:p w:rsidR="000C2AE0" w:rsidRPr="00612704" w:rsidRDefault="000C2AE0" w:rsidP="00DD06CF">
      <w:pPr>
        <w:pStyle w:val="HPABodytext"/>
      </w:pPr>
      <w:r w:rsidRPr="000C2AE0">
        <w:rPr>
          <w:i/>
        </w:rPr>
        <w:t xml:space="preserve">H. </w:t>
      </w:r>
      <w:proofErr w:type="spellStart"/>
      <w:r w:rsidRPr="000C2AE0">
        <w:rPr>
          <w:i/>
        </w:rPr>
        <w:t>influenzae</w:t>
      </w:r>
      <w:proofErr w:type="spellEnd"/>
      <w:r>
        <w:t xml:space="preserve"> is the type species.</w:t>
      </w:r>
    </w:p>
    <w:p w:rsidR="00C1142E" w:rsidRDefault="00C1142E" w:rsidP="00361CE7">
      <w:pPr>
        <w:pStyle w:val="HPAreportHeading2BlueHighlight"/>
      </w:pPr>
      <w:r>
        <w:t>Characteristics</w:t>
      </w:r>
    </w:p>
    <w:p w:rsidR="00DD06CF" w:rsidRPr="00612704" w:rsidRDefault="00DD06CF" w:rsidP="00262B70">
      <w:pPr>
        <w:pStyle w:val="HPABodytext"/>
      </w:pPr>
      <w:r w:rsidRPr="00612704">
        <w:rPr>
          <w:i/>
        </w:rPr>
        <w:t xml:space="preserve">Haemophilus </w:t>
      </w:r>
      <w:r w:rsidRPr="00612704">
        <w:t xml:space="preserve">are </w:t>
      </w:r>
      <w:r w:rsidR="0071739A">
        <w:t xml:space="preserve">Gram </w:t>
      </w:r>
      <w:r w:rsidR="00F3585D">
        <w:t>negative</w:t>
      </w:r>
      <w:r w:rsidRPr="00612704">
        <w:t xml:space="preserve"> spherical, oval or rod-shaped cells less than 1 µm in width, variable in length</w:t>
      </w:r>
      <w:r>
        <w:t>,</w:t>
      </w:r>
      <w:r w:rsidRPr="00612704">
        <w:t xml:space="preserve"> with marked </w:t>
      </w:r>
      <w:proofErr w:type="spellStart"/>
      <w:r w:rsidRPr="00612704">
        <w:t>pleomorphism</w:t>
      </w:r>
      <w:proofErr w:type="spellEnd"/>
      <w:r>
        <w:t>,</w:t>
      </w:r>
      <w:r w:rsidRPr="00612704">
        <w:t xml:space="preserve"> an</w:t>
      </w:r>
      <w:r w:rsidR="00B8453B">
        <w:t xml:space="preserve">d sometimes forming filaments. </w:t>
      </w:r>
      <w:r w:rsidR="00262B70">
        <w:t xml:space="preserve">The optimum </w:t>
      </w:r>
      <w:r w:rsidR="00B8453B">
        <w:t xml:space="preserve">growth temperature is 35–37°C. </w:t>
      </w:r>
      <w:r w:rsidR="00262B70">
        <w:t xml:space="preserve">They are </w:t>
      </w:r>
      <w:proofErr w:type="spellStart"/>
      <w:r w:rsidR="00262B70">
        <w:t>facultatively</w:t>
      </w:r>
      <w:proofErr w:type="spellEnd"/>
      <w:r w:rsidR="00262B70">
        <w:t xml:space="preserve"> anaerobic and non-motile.  </w:t>
      </w:r>
    </w:p>
    <w:p w:rsidR="00FD6CE4" w:rsidRPr="00C71AE4" w:rsidRDefault="00FD6CE4" w:rsidP="00DD06CF">
      <w:pPr>
        <w:pStyle w:val="HPABodytext"/>
      </w:pPr>
      <w:r w:rsidRPr="00C71AE4">
        <w:t xml:space="preserve">Members of the </w:t>
      </w:r>
      <w:r w:rsidRPr="00C71AE4">
        <w:rPr>
          <w:i/>
        </w:rPr>
        <w:t>Haemophilus</w:t>
      </w:r>
      <w:r w:rsidRPr="00C71AE4">
        <w:t xml:space="preserve"> genus are typically cultured on blood agar plates as all species require at least one of the following blood factors for growth: haemin (factor X) and/or nicotinamide adenine dinucleotide (factor V). Chocolate agar is an excellent </w:t>
      </w:r>
      <w:r w:rsidRPr="00C71AE4">
        <w:rPr>
          <w:i/>
        </w:rPr>
        <w:t xml:space="preserve">Haemophilus </w:t>
      </w:r>
      <w:r w:rsidRPr="00C71AE4">
        <w:t>growth medium as it allows for increased ac</w:t>
      </w:r>
      <w:r w:rsidR="00262B70" w:rsidRPr="00C71AE4">
        <w:t>cessibility to these factors.</w:t>
      </w:r>
      <w:r w:rsidRPr="00C71AE4">
        <w:t xml:space="preserve"> Alternatively, </w:t>
      </w:r>
      <w:r w:rsidRPr="00C71AE4">
        <w:rPr>
          <w:i/>
        </w:rPr>
        <w:t>Haemophilus</w:t>
      </w:r>
      <w:r w:rsidRPr="00C71AE4">
        <w:t xml:space="preserve"> is sometimes cultured using the "Staph streak" technique: both </w:t>
      </w:r>
      <w:r w:rsidRPr="00C71AE4">
        <w:rPr>
          <w:i/>
        </w:rPr>
        <w:t xml:space="preserve">Staphylococcus </w:t>
      </w:r>
      <w:r w:rsidRPr="00C71AE4">
        <w:t xml:space="preserve">and </w:t>
      </w:r>
      <w:r w:rsidRPr="00C71AE4">
        <w:rPr>
          <w:i/>
        </w:rPr>
        <w:t>Haemophilus</w:t>
      </w:r>
      <w:r w:rsidRPr="00C71AE4">
        <w:t xml:space="preserve"> organisms are cultured together on a single blood agar plate. In this case, </w:t>
      </w:r>
      <w:r w:rsidRPr="00C71AE4">
        <w:rPr>
          <w:i/>
        </w:rPr>
        <w:t>Haemophilus</w:t>
      </w:r>
      <w:r w:rsidRPr="00C71AE4">
        <w:t xml:space="preserve"> colonies will frequently grow in small "satellite" colonies around the larger </w:t>
      </w:r>
      <w:r w:rsidRPr="00C71AE4">
        <w:rPr>
          <w:i/>
        </w:rPr>
        <w:t>Staphylococcus</w:t>
      </w:r>
      <w:r w:rsidRPr="00C71AE4">
        <w:t xml:space="preserve"> colonies because the metabolism of </w:t>
      </w:r>
      <w:r w:rsidRPr="00C71AE4">
        <w:rPr>
          <w:i/>
        </w:rPr>
        <w:t>Staphylococcus</w:t>
      </w:r>
      <w:r w:rsidRPr="00C71AE4">
        <w:t xml:space="preserve"> produces the necessary blood factor by-products required for </w:t>
      </w:r>
      <w:r w:rsidRPr="00C71AE4">
        <w:rPr>
          <w:i/>
        </w:rPr>
        <w:t>Haemophilus</w:t>
      </w:r>
      <w:r w:rsidRPr="00C71AE4">
        <w:t xml:space="preserve"> growth</w:t>
      </w:r>
      <w:r w:rsidR="00786ADB" w:rsidRPr="00C71AE4">
        <w:t>.</w:t>
      </w:r>
      <w:r w:rsidR="006747DF" w:rsidRPr="00C71AE4">
        <w:t xml:space="preserve"> All </w:t>
      </w:r>
      <w:r w:rsidR="006747DF" w:rsidRPr="00C71AE4">
        <w:rPr>
          <w:i/>
          <w:iCs/>
        </w:rPr>
        <w:t>Haemophilus</w:t>
      </w:r>
      <w:r w:rsidR="006747DF" w:rsidRPr="00C71AE4">
        <w:t xml:space="preserve"> species grow more readily in an atmosphere enriched with CO</w:t>
      </w:r>
      <w:r w:rsidR="006747DF" w:rsidRPr="00C71AE4">
        <w:rPr>
          <w:vertAlign w:val="subscript"/>
        </w:rPr>
        <w:t>2</w:t>
      </w:r>
      <w:r w:rsidR="006747DF" w:rsidRPr="00C71AE4">
        <w:t xml:space="preserve">; </w:t>
      </w:r>
      <w:r w:rsidR="006747DF" w:rsidRPr="00C71AE4">
        <w:rPr>
          <w:i/>
          <w:iCs/>
        </w:rPr>
        <w:t xml:space="preserve">H </w:t>
      </w:r>
      <w:proofErr w:type="spellStart"/>
      <w:r w:rsidR="006747DF" w:rsidRPr="00C71AE4">
        <w:rPr>
          <w:i/>
          <w:iCs/>
        </w:rPr>
        <w:t>ducreyi</w:t>
      </w:r>
      <w:proofErr w:type="spellEnd"/>
      <w:r w:rsidR="006747DF" w:rsidRPr="00C71AE4">
        <w:t xml:space="preserve"> and some </w:t>
      </w:r>
      <w:proofErr w:type="spellStart"/>
      <w:r w:rsidR="006747DF" w:rsidRPr="00C71AE4">
        <w:t>nontypable</w:t>
      </w:r>
      <w:proofErr w:type="spellEnd"/>
      <w:r w:rsidR="006747DF" w:rsidRPr="00C71AE4">
        <w:t xml:space="preserve"> </w:t>
      </w:r>
      <w:r w:rsidR="006747DF" w:rsidRPr="00C71AE4">
        <w:rPr>
          <w:i/>
          <w:iCs/>
        </w:rPr>
        <w:t xml:space="preserve">H </w:t>
      </w:r>
      <w:proofErr w:type="spellStart"/>
      <w:r w:rsidR="006747DF" w:rsidRPr="00C71AE4">
        <w:rPr>
          <w:i/>
          <w:iCs/>
        </w:rPr>
        <w:t>influenzae</w:t>
      </w:r>
      <w:proofErr w:type="spellEnd"/>
      <w:r w:rsidR="006747DF" w:rsidRPr="00C71AE4">
        <w:t xml:space="preserve"> strains will not form visible colonies on culture plates unless grown in CO</w:t>
      </w:r>
      <w:r w:rsidR="006747DF" w:rsidRPr="00C71AE4">
        <w:rPr>
          <w:vertAlign w:val="subscript"/>
        </w:rPr>
        <w:t>2</w:t>
      </w:r>
      <w:r w:rsidR="006747DF" w:rsidRPr="00C71AE4">
        <w:t xml:space="preserve">-enriched atmosphere. </w:t>
      </w:r>
      <w:proofErr w:type="spellStart"/>
      <w:r w:rsidR="00262B70" w:rsidRPr="00C71AE4">
        <w:rPr>
          <w:i/>
        </w:rPr>
        <w:t>Aggregatibacter</w:t>
      </w:r>
      <w:proofErr w:type="spellEnd"/>
      <w:r w:rsidR="00262B70" w:rsidRPr="00C71AE4">
        <w:rPr>
          <w:i/>
        </w:rPr>
        <w:t xml:space="preserve"> </w:t>
      </w:r>
      <w:proofErr w:type="spellStart"/>
      <w:r w:rsidR="00262B70" w:rsidRPr="00C71AE4">
        <w:rPr>
          <w:i/>
        </w:rPr>
        <w:t>aphrophilus</w:t>
      </w:r>
      <w:proofErr w:type="spellEnd"/>
      <w:r w:rsidR="00262B70" w:rsidRPr="00C71AE4">
        <w:t xml:space="preserve"> and </w:t>
      </w:r>
      <w:r w:rsidR="00262B70" w:rsidRPr="00C71AE4">
        <w:rPr>
          <w:i/>
        </w:rPr>
        <w:t xml:space="preserve">Haemophilus </w:t>
      </w:r>
      <w:proofErr w:type="spellStart"/>
      <w:r w:rsidR="00262B70" w:rsidRPr="00C71AE4">
        <w:rPr>
          <w:i/>
        </w:rPr>
        <w:t>paraphrohaemolyticus</w:t>
      </w:r>
      <w:proofErr w:type="spellEnd"/>
      <w:r w:rsidR="00262B70" w:rsidRPr="00C71AE4">
        <w:t xml:space="preserve"> require CO</w:t>
      </w:r>
      <w:r w:rsidR="00262B70" w:rsidRPr="00C71AE4">
        <w:rPr>
          <w:vertAlign w:val="subscript"/>
        </w:rPr>
        <w:t>2</w:t>
      </w:r>
      <w:r w:rsidR="00262B70" w:rsidRPr="00C71AE4">
        <w:t xml:space="preserve"> for primary isolation.</w:t>
      </w:r>
    </w:p>
    <w:p w:rsidR="00262B70" w:rsidRPr="00C71AE4" w:rsidRDefault="00262B70" w:rsidP="00DD06CF">
      <w:pPr>
        <w:pStyle w:val="HPABodytext"/>
      </w:pPr>
      <w:r w:rsidRPr="00C71AE4">
        <w:t>On chocolate blood agar, colonies are small</w:t>
      </w:r>
      <w:r w:rsidR="00DB753A" w:rsidRPr="00C71AE4">
        <w:t xml:space="preserve"> and grey</w:t>
      </w:r>
      <w:r w:rsidRPr="00C71AE4">
        <w:t xml:space="preserve">, round, convex, which may be iridescent, </w:t>
      </w:r>
      <w:r w:rsidR="00786ADB" w:rsidRPr="00C71AE4">
        <w:t xml:space="preserve">and these develop in 24 hours. </w:t>
      </w:r>
      <w:r w:rsidRPr="00C71AE4">
        <w:t>Iridescence is seen with capsulated strains.</w:t>
      </w:r>
    </w:p>
    <w:p w:rsidR="00262B70" w:rsidRPr="00C71AE4" w:rsidRDefault="00262B70" w:rsidP="00DD06CF">
      <w:pPr>
        <w:pStyle w:val="HPABodytext"/>
      </w:pPr>
      <w:r w:rsidRPr="00C71AE4">
        <w:t>Carbohydrates are catabolis</w:t>
      </w:r>
      <w:r w:rsidR="00786ADB" w:rsidRPr="00C71AE4">
        <w:t xml:space="preserve">ed with the production of acid. A few species produce gas. </w:t>
      </w:r>
      <w:r w:rsidRPr="00C71AE4">
        <w:t>Nitrates are reduced to nitrites.</w:t>
      </w:r>
    </w:p>
    <w:p w:rsidR="00262B70" w:rsidRPr="00C71AE4" w:rsidRDefault="00262B70" w:rsidP="00DD06CF">
      <w:pPr>
        <w:pStyle w:val="HPABodytext"/>
      </w:pPr>
      <w:r w:rsidRPr="00C71AE4">
        <w:t xml:space="preserve">The medically important </w:t>
      </w:r>
      <w:r w:rsidRPr="00C71AE4">
        <w:rPr>
          <w:i/>
        </w:rPr>
        <w:t>Haemophilus</w:t>
      </w:r>
      <w:r w:rsidRPr="00C71AE4">
        <w:t xml:space="preserve"> species are described as follows;</w:t>
      </w:r>
    </w:p>
    <w:p w:rsidR="00F147C8" w:rsidRPr="00C71AE4" w:rsidRDefault="00262B70" w:rsidP="00262B70">
      <w:pPr>
        <w:pStyle w:val="HPABodytext"/>
      </w:pPr>
      <w:r w:rsidRPr="00C71AE4">
        <w:rPr>
          <w:b/>
          <w:i/>
        </w:rPr>
        <w:t xml:space="preserve">Haemophilus </w:t>
      </w:r>
      <w:r w:rsidR="00F147C8" w:rsidRPr="00C71AE4">
        <w:rPr>
          <w:b/>
          <w:i/>
        </w:rPr>
        <w:t>influenza</w:t>
      </w:r>
      <w:r w:rsidR="00734761" w:rsidRPr="00C71AE4">
        <w:rPr>
          <w:b/>
          <w:i/>
        </w:rPr>
        <w:t>e</w:t>
      </w:r>
      <w:r w:rsidR="009A7996">
        <w:fldChar w:fldCharType="begin" w:fldLock="1"/>
      </w:r>
      <w:r w:rsidR="00DE0DE6">
        <w:instrText xml:space="preserve"> ADDIN REFMGR.CITE &lt;Refman&gt;&lt;Cite&gt;&lt;Author&gt;Holt JG&lt;/Author&gt;&lt;Year&gt;1994&lt;/Year&gt;&lt;RecNum&gt;36945&lt;/RecNum&gt;&lt;IDText&gt;Facultatively Anaerobic Gram- Negative Rods SUBGROUP 3: Genus Haemophilus&lt;/IDText&gt;&lt;MDL Ref_Type="Book Chapter"&gt;&lt;Ref_Type&gt;Book Chapter&lt;/Ref_Type&gt;&lt;Ref_ID&gt;36945&lt;/Ref_ID&gt;&lt;Title_Primary&gt;Facultatively Anaerobic Gram- Negative Rods SUBGROUP 3: Genus Haemophilus&lt;/Title_Primary&gt;&lt;Authors_Primary&gt;Holt JG&lt;/Authors_Primary&gt;&lt;Authors_Primary&gt;Krieg NR&lt;/Authors_Primary&gt;&lt;Authors_Primary&gt;Sneath PHA&lt;/Authors_Primary&gt;&lt;Authors_Primary&gt;Staley JT&lt;/Authors_Primary&gt;&lt;Authors_Primary&gt;Williams,S.T.&lt;/Authors_Primary&gt;&lt;Date_Primary&gt;1994&lt;/Date_Primary&gt;&lt;Keywords&gt;Haemophilus&lt;/Keywords&gt;&lt;Keywords&gt;ID 12&lt;/Keywords&gt;&lt;Keywords&gt;Bacteriology&lt;/Keywords&gt;&lt;Reprint&gt;In File&lt;/Reprint&gt;&lt;Start_Page&gt;195&lt;/Start_Page&gt;&lt;End_Page&gt;280&lt;/End_Page&gt;&lt;Volume&gt;9th&lt;/Volume&gt;&lt;Title_Secondary&gt;Bergey&amp;apos;s Manual of Determinative Bacteriology&lt;/Title_Secondary&gt;&lt;Issue&gt;5&lt;/Issue&gt;&lt;Pub_Place&gt;Baltimore, Maryland&lt;/Pub_Place&gt;&lt;Publisher&gt;Williams and Wilkins&lt;/Publisher&gt;&lt;ISSN_ISBN&gt;0 683 00603 7&lt;/ISSN_ISBN&gt;&lt;Date_Secondary&gt;2013/7/15&lt;/Date_Secondary&gt;&lt;ZZ_WorkformID&gt;3&lt;/ZZ_WorkformID&gt;&lt;/MDL&gt;&lt;/Cite&gt;&lt;/Refman&gt;</w:instrText>
      </w:r>
      <w:r w:rsidR="009A7996">
        <w:fldChar w:fldCharType="separate"/>
      </w:r>
      <w:r w:rsidR="009A7996" w:rsidRPr="009A7996">
        <w:rPr>
          <w:noProof/>
          <w:vertAlign w:val="superscript"/>
        </w:rPr>
        <w:t>5</w:t>
      </w:r>
      <w:r w:rsidR="009A7996">
        <w:fldChar w:fldCharType="end"/>
      </w:r>
    </w:p>
    <w:p w:rsidR="000C2AE0" w:rsidRPr="00C71AE4" w:rsidRDefault="00832DE8" w:rsidP="00262B70">
      <w:pPr>
        <w:pStyle w:val="HPABodytext"/>
      </w:pPr>
      <w:r w:rsidRPr="00C71AE4">
        <w:t xml:space="preserve">They are small, non-motile </w:t>
      </w:r>
      <w:r w:rsidR="0071739A" w:rsidRPr="00C71AE4">
        <w:t>Gram negative</w:t>
      </w:r>
      <w:r w:rsidRPr="00C71AE4">
        <w:t xml:space="preserve"> bacterium in the family </w:t>
      </w:r>
      <w:proofErr w:type="spellStart"/>
      <w:r w:rsidRPr="00C71AE4">
        <w:rPr>
          <w:i/>
        </w:rPr>
        <w:t>Pasteurellaceae</w:t>
      </w:r>
      <w:proofErr w:type="spellEnd"/>
      <w:r w:rsidRPr="00C71AE4">
        <w:t>.</w:t>
      </w:r>
      <w:r w:rsidR="000C2AE0" w:rsidRPr="00C71AE4">
        <w:t xml:space="preserve"> T</w:t>
      </w:r>
      <w:r w:rsidR="00BB4539" w:rsidRPr="00C71AE4">
        <w:t xml:space="preserve">hey are </w:t>
      </w:r>
      <w:proofErr w:type="spellStart"/>
      <w:r w:rsidR="00BB4539" w:rsidRPr="00C71AE4">
        <w:t>facultatively</w:t>
      </w:r>
      <w:proofErr w:type="spellEnd"/>
      <w:r w:rsidR="00BB4539" w:rsidRPr="00C71AE4">
        <w:t xml:space="preserve"> anaerobic. </w:t>
      </w:r>
      <w:r w:rsidR="000C2AE0" w:rsidRPr="00C71AE4">
        <w:t xml:space="preserve">On chocolate blood agar, colonies are small and grey, round, convex, </w:t>
      </w:r>
      <w:r w:rsidR="000C2AE0" w:rsidRPr="00C71AE4">
        <w:lastRenderedPageBreak/>
        <w:t xml:space="preserve">which may be iridescent, </w:t>
      </w:r>
      <w:r w:rsidR="00786ADB" w:rsidRPr="00C71AE4">
        <w:t xml:space="preserve">and these develop in 24 hours. </w:t>
      </w:r>
      <w:r w:rsidR="000C2AE0" w:rsidRPr="00C71AE4">
        <w:t>Iridescence is seen with capsulated strains.</w:t>
      </w:r>
      <w:r w:rsidR="00BC74BF" w:rsidRPr="00C71AE4">
        <w:t xml:space="preserve"> There is no growth on MacConkey agar and show no </w:t>
      </w:r>
      <w:r w:rsidR="00BC74BF" w:rsidRPr="00C71AE4">
        <w:rPr>
          <w:rFonts w:ascii="Courier New" w:hAnsi="Courier New" w:cs="Courier New"/>
        </w:rPr>
        <w:t>β</w:t>
      </w:r>
      <w:r w:rsidR="00BC74BF" w:rsidRPr="00C71AE4">
        <w:t xml:space="preserve">-haemolysis on sheep </w:t>
      </w:r>
      <w:r w:rsidR="00786ADB" w:rsidRPr="00C71AE4">
        <w:t xml:space="preserve">red blood </w:t>
      </w:r>
      <w:r w:rsidR="00BC74BF" w:rsidRPr="00C71AE4">
        <w:t>cells. They also require the X and V factors for growth.</w:t>
      </w:r>
    </w:p>
    <w:p w:rsidR="00BC74BF" w:rsidRPr="00C71AE4" w:rsidRDefault="00BC74BF" w:rsidP="00BC74BF">
      <w:pPr>
        <w:pStyle w:val="HPABodytext"/>
      </w:pPr>
      <w:r w:rsidRPr="00C71AE4">
        <w:t>They are positive for oxidase, catalase, nitrate reduction and phosphatase. 11-89% of strains are positive for indole production and 80-89% of strains are positive for urease and Ornithine decarboxylase tests. They are also negative for ONPG, H</w:t>
      </w:r>
      <w:r w:rsidRPr="00C71AE4">
        <w:rPr>
          <w:vertAlign w:val="subscript"/>
        </w:rPr>
        <w:t>2</w:t>
      </w:r>
      <w:r w:rsidRPr="00C71AE4">
        <w:t xml:space="preserve">S production and </w:t>
      </w:r>
      <w:proofErr w:type="spellStart"/>
      <w:r w:rsidRPr="00C71AE4">
        <w:t>aesculin</w:t>
      </w:r>
      <w:proofErr w:type="spellEnd"/>
      <w:r w:rsidRPr="00C71AE4">
        <w:t xml:space="preserve"> hydrolysis. Acid is produced from D- Glucose, D- Galactose, Maltose, D- Ribose and D-xylose and not from lactose, </w:t>
      </w:r>
      <w:r w:rsidR="00DA03DD" w:rsidRPr="00C71AE4">
        <w:t>D-mannitol, D- Mannose, sucrose,</w:t>
      </w:r>
      <w:r w:rsidR="00790322" w:rsidRPr="00C71AE4">
        <w:t xml:space="preserve"> Inulin, </w:t>
      </w:r>
      <w:proofErr w:type="spellStart"/>
      <w:r w:rsidR="00DA03DD" w:rsidRPr="00C71AE4">
        <w:t>Trehalose</w:t>
      </w:r>
      <w:proofErr w:type="spellEnd"/>
      <w:r w:rsidR="00DA03DD" w:rsidRPr="00C71AE4">
        <w:t xml:space="preserve">, </w:t>
      </w:r>
      <w:proofErr w:type="spellStart"/>
      <w:r w:rsidR="00DA03DD" w:rsidRPr="00C71AE4">
        <w:t>Raffinose</w:t>
      </w:r>
      <w:proofErr w:type="spellEnd"/>
      <w:r w:rsidR="00DA03DD" w:rsidRPr="00C71AE4">
        <w:t xml:space="preserve">, </w:t>
      </w:r>
      <w:r w:rsidR="00790322" w:rsidRPr="00C71AE4">
        <w:t xml:space="preserve">L- </w:t>
      </w:r>
      <w:proofErr w:type="spellStart"/>
      <w:r w:rsidR="00790322" w:rsidRPr="00C71AE4">
        <w:t>Rhamnose</w:t>
      </w:r>
      <w:proofErr w:type="spellEnd"/>
      <w:r w:rsidR="00790322" w:rsidRPr="00C71AE4">
        <w:t xml:space="preserve">, L. Sorbose, </w:t>
      </w:r>
      <w:r w:rsidR="00DA03DD" w:rsidRPr="00C71AE4">
        <w:t>D-sorbitol, Fructose and Melibiose</w:t>
      </w:r>
      <w:r w:rsidR="009A7996">
        <w:fldChar w:fldCharType="begin" w:fldLock="1"/>
      </w:r>
      <w:r w:rsidR="00DE0DE6">
        <w:instrText xml:space="preserve"> ADDIN REFMGR.CITE &lt;Refman&gt;&lt;Cite&gt;&lt;Author&gt;Holt JG&lt;/Author&gt;&lt;Year&gt;1994&lt;/Year&gt;&lt;RecNum&gt;36945&lt;/RecNum&gt;&lt;IDText&gt;Facultatively Anaerobic Gram- Negative Rods SUBGROUP 3: Genus Haemophilus&lt;/IDText&gt;&lt;MDL Ref_Type="Book Chapter"&gt;&lt;Ref_Type&gt;Book Chapter&lt;/Ref_Type&gt;&lt;Ref_ID&gt;36945&lt;/Ref_ID&gt;&lt;Title_Primary&gt;Facultatively Anaerobic Gram- Negative Rods SUBGROUP 3: Genus Haemophilus&lt;/Title_Primary&gt;&lt;Authors_Primary&gt;Holt JG&lt;/Authors_Primary&gt;&lt;Authors_Primary&gt;Krieg NR&lt;/Authors_Primary&gt;&lt;Authors_Primary&gt;Sneath PHA&lt;/Authors_Primary&gt;&lt;Authors_Primary&gt;Staley JT&lt;/Authors_Primary&gt;&lt;Authors_Primary&gt;Williams,S.T.&lt;/Authors_Primary&gt;&lt;Date_Primary&gt;1994&lt;/Date_Primary&gt;&lt;Keywords&gt;Haemophilus&lt;/Keywords&gt;&lt;Keywords&gt;ID 12&lt;/Keywords&gt;&lt;Keywords&gt;Bacteriology&lt;/Keywords&gt;&lt;Reprint&gt;In File&lt;/Reprint&gt;&lt;Start_Page&gt;195&lt;/Start_Page&gt;&lt;End_Page&gt;280&lt;/End_Page&gt;&lt;Volume&gt;9th&lt;/Volume&gt;&lt;Title_Secondary&gt;Bergey&amp;apos;s Manual of Determinative Bacteriology&lt;/Title_Secondary&gt;&lt;Issue&gt;5&lt;/Issue&gt;&lt;Pub_Place&gt;Baltimore, Maryland&lt;/Pub_Place&gt;&lt;Publisher&gt;Williams and Wilkins&lt;/Publisher&gt;&lt;ISSN_ISBN&gt;0 683 00603 7&lt;/ISSN_ISBN&gt;&lt;Date_Secondary&gt;2013/7/15&lt;/Date_Secondary&gt;&lt;ZZ_WorkformID&gt;3&lt;/ZZ_WorkformID&gt;&lt;/MDL&gt;&lt;/Cite&gt;&lt;/Refman&gt;</w:instrText>
      </w:r>
      <w:r w:rsidR="009A7996">
        <w:fldChar w:fldCharType="separate"/>
      </w:r>
      <w:r w:rsidR="009A7996" w:rsidRPr="009A7996">
        <w:rPr>
          <w:noProof/>
          <w:vertAlign w:val="superscript"/>
        </w:rPr>
        <w:t>5</w:t>
      </w:r>
      <w:r w:rsidR="009A7996">
        <w:fldChar w:fldCharType="end"/>
      </w:r>
      <w:r w:rsidR="00DA03DD" w:rsidRPr="00C71AE4">
        <w:t>.</w:t>
      </w:r>
    </w:p>
    <w:p w:rsidR="00262B70" w:rsidRPr="00C71AE4" w:rsidRDefault="00262B70" w:rsidP="00262B70">
      <w:pPr>
        <w:pStyle w:val="HPABodytext"/>
      </w:pPr>
      <w:r w:rsidRPr="00C71AE4">
        <w:t xml:space="preserve">There are 8 biotypes of </w:t>
      </w:r>
      <w:r w:rsidRPr="00C71AE4">
        <w:rPr>
          <w:i/>
        </w:rPr>
        <w:t>H</w:t>
      </w:r>
      <w:r w:rsidR="000C2AE0" w:rsidRPr="00C71AE4">
        <w:rPr>
          <w:i/>
        </w:rPr>
        <w:t>.</w:t>
      </w:r>
      <w:r w:rsidRPr="00C71AE4">
        <w:rPr>
          <w:i/>
        </w:rPr>
        <w:t xml:space="preserve"> </w:t>
      </w:r>
      <w:proofErr w:type="spellStart"/>
      <w:r w:rsidRPr="00C71AE4">
        <w:rPr>
          <w:i/>
        </w:rPr>
        <w:t>influenzae</w:t>
      </w:r>
      <w:proofErr w:type="spellEnd"/>
      <w:r w:rsidR="000C2AE0" w:rsidRPr="00C71AE4">
        <w:t xml:space="preserve"> (I-VIII) and </w:t>
      </w:r>
      <w:r w:rsidRPr="00C71AE4">
        <w:t>Pittman</w:t>
      </w:r>
      <w:r w:rsidR="000C2AE0" w:rsidRPr="00C71AE4">
        <w:t xml:space="preserve"> also</w:t>
      </w:r>
      <w:r w:rsidRPr="00C71AE4">
        <w:t xml:space="preserve"> described six antigenically distinct</w:t>
      </w:r>
      <w:r w:rsidR="00786ADB" w:rsidRPr="00C71AE4">
        <w:t xml:space="preserve"> capsular types, designated a-f</w:t>
      </w:r>
      <w:r w:rsidR="009A799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REFMGR.CITE </w:instrText>
      </w:r>
      <w:r w:rsidR="00DE0DE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EN.CITE.DATA </w:instrText>
      </w:r>
      <w:r w:rsidR="00DE0DE6">
        <w:fldChar w:fldCharType="end"/>
      </w:r>
      <w:r w:rsidR="009A7996">
        <w:fldChar w:fldCharType="separate"/>
      </w:r>
      <w:r w:rsidR="009A7996" w:rsidRPr="009A7996">
        <w:rPr>
          <w:noProof/>
          <w:vertAlign w:val="superscript"/>
        </w:rPr>
        <w:t>4</w:t>
      </w:r>
      <w:r w:rsidR="009A7996">
        <w:fldChar w:fldCharType="end"/>
      </w:r>
      <w:r w:rsidRPr="00C71AE4">
        <w:t>.</w:t>
      </w:r>
    </w:p>
    <w:p w:rsidR="00FB3245" w:rsidRPr="00C71AE4" w:rsidRDefault="00262B70" w:rsidP="00262B70">
      <w:pPr>
        <w:pStyle w:val="HPABodytext"/>
      </w:pPr>
      <w:r w:rsidRPr="00C71AE4">
        <w:rPr>
          <w:b/>
          <w:i/>
        </w:rPr>
        <w:t>Haemophilus parainfluenzae</w:t>
      </w:r>
      <w:r w:rsidR="009A7996">
        <w:fldChar w:fldCharType="begin" w:fldLock="1"/>
      </w:r>
      <w:r w:rsidR="00DE0DE6">
        <w:instrText xml:space="preserve"> ADDIN REFMGR.CITE &lt;Refman&gt;&lt;Cite&gt;&lt;Author&gt;Holt JG&lt;/Author&gt;&lt;Year&gt;1994&lt;/Year&gt;&lt;RecNum&gt;36945&lt;/RecNum&gt;&lt;IDText&gt;Facultatively Anaerobic Gram- Negative Rods SUBGROUP 3: Genus Haemophilus&lt;/IDText&gt;&lt;MDL Ref_Type="Book Chapter"&gt;&lt;Ref_Type&gt;Book Chapter&lt;/Ref_Type&gt;&lt;Ref_ID&gt;36945&lt;/Ref_ID&gt;&lt;Title_Primary&gt;Facultatively Anaerobic Gram- Negative Rods SUBGROUP 3: Genus Haemophilus&lt;/Title_Primary&gt;&lt;Authors_Primary&gt;Holt JG&lt;/Authors_Primary&gt;&lt;Authors_Primary&gt;Krieg NR&lt;/Authors_Primary&gt;&lt;Authors_Primary&gt;Sneath PHA&lt;/Authors_Primary&gt;&lt;Authors_Primary&gt;Staley JT&lt;/Authors_Primary&gt;&lt;Authors_Primary&gt;Williams,S.T.&lt;/Authors_Primary&gt;&lt;Date_Primary&gt;1994&lt;/Date_Primary&gt;&lt;Keywords&gt;Haemophilus&lt;/Keywords&gt;&lt;Keywords&gt;ID 12&lt;/Keywords&gt;&lt;Keywords&gt;Bacteriology&lt;/Keywords&gt;&lt;Reprint&gt;In File&lt;/Reprint&gt;&lt;Start_Page&gt;195&lt;/Start_Page&gt;&lt;End_Page&gt;280&lt;/End_Page&gt;&lt;Volume&gt;9th&lt;/Volume&gt;&lt;Title_Secondary&gt;Bergey&amp;apos;s Manual of Determinative Bacteriology&lt;/Title_Secondary&gt;&lt;Issue&gt;5&lt;/Issue&gt;&lt;Pub_Place&gt;Baltimore, Maryland&lt;/Pub_Place&gt;&lt;Publisher&gt;Williams and Wilkins&lt;/Publisher&gt;&lt;ISSN_ISBN&gt;0 683 00603 7&lt;/ISSN_ISBN&gt;&lt;Date_Secondary&gt;2013/7/15&lt;/Date_Secondary&gt;&lt;ZZ_WorkformID&gt;3&lt;/ZZ_WorkformID&gt;&lt;/MDL&gt;&lt;/Cite&gt;&lt;/Refman&gt;</w:instrText>
      </w:r>
      <w:r w:rsidR="009A7996">
        <w:fldChar w:fldCharType="separate"/>
      </w:r>
      <w:r w:rsidR="009A7996" w:rsidRPr="009A7996">
        <w:rPr>
          <w:noProof/>
          <w:vertAlign w:val="superscript"/>
        </w:rPr>
        <w:t>5</w:t>
      </w:r>
      <w:r w:rsidR="009A7996">
        <w:fldChar w:fldCharType="end"/>
      </w:r>
    </w:p>
    <w:p w:rsidR="00FB3245" w:rsidRPr="00C71AE4" w:rsidRDefault="00BB4539" w:rsidP="00262B70">
      <w:pPr>
        <w:pStyle w:val="HPABodytext"/>
      </w:pPr>
      <w:r w:rsidRPr="00C71AE4">
        <w:t xml:space="preserve">They are small, non-motile </w:t>
      </w:r>
      <w:r w:rsidR="0071739A" w:rsidRPr="00C71AE4">
        <w:t>Gram negative</w:t>
      </w:r>
      <w:r w:rsidRPr="00C71AE4">
        <w:t xml:space="preserve"> bacterium in the family </w:t>
      </w:r>
      <w:proofErr w:type="spellStart"/>
      <w:r w:rsidRPr="00C71AE4">
        <w:rPr>
          <w:i/>
        </w:rPr>
        <w:t>Pasteurellaceae</w:t>
      </w:r>
      <w:proofErr w:type="spellEnd"/>
      <w:r w:rsidRPr="00C71AE4">
        <w:t xml:space="preserve">. They are </w:t>
      </w:r>
      <w:proofErr w:type="spellStart"/>
      <w:r w:rsidRPr="00C71AE4">
        <w:t>facultatively</w:t>
      </w:r>
      <w:proofErr w:type="spellEnd"/>
      <w:r w:rsidRPr="00C71AE4">
        <w:t xml:space="preserve"> anaerobic. </w:t>
      </w:r>
      <w:r w:rsidR="00FB3245" w:rsidRPr="00C71AE4">
        <w:t xml:space="preserve">There is no growth on MacConkey agar and show no </w:t>
      </w:r>
      <w:r w:rsidR="00FB3245" w:rsidRPr="00C71AE4">
        <w:rPr>
          <w:rFonts w:ascii="Courier New" w:hAnsi="Courier New" w:cs="Courier New"/>
        </w:rPr>
        <w:t>β</w:t>
      </w:r>
      <w:r w:rsidR="00FB3245" w:rsidRPr="00C71AE4">
        <w:t>-haemolysis on sheep cells. They also require V factor (NAD) for growth and not the X- factor.</w:t>
      </w:r>
    </w:p>
    <w:p w:rsidR="00D31B21" w:rsidRPr="00C71AE4" w:rsidRDefault="00DA03DD" w:rsidP="00262B70">
      <w:pPr>
        <w:pStyle w:val="HPABodytext"/>
        <w:rPr>
          <w:b/>
          <w:i/>
        </w:rPr>
      </w:pPr>
      <w:r w:rsidRPr="00C71AE4">
        <w:t>They are positive for</w:t>
      </w:r>
      <w:r w:rsidR="00D31B21" w:rsidRPr="00C71AE4">
        <w:t xml:space="preserve"> oxidase, nitrate reduction and H</w:t>
      </w:r>
      <w:r w:rsidR="00D31B21" w:rsidRPr="00C71AE4">
        <w:rPr>
          <w:vertAlign w:val="subscript"/>
        </w:rPr>
        <w:t>2</w:t>
      </w:r>
      <w:r w:rsidR="00D31B21" w:rsidRPr="00C71AE4">
        <w:t>S production. Acid is produced from Fructose, D- Galactose, D- Glucose, Maltose,</w:t>
      </w:r>
      <w:r w:rsidR="00636800" w:rsidRPr="00C71AE4">
        <w:t xml:space="preserve"> Sucrose</w:t>
      </w:r>
      <w:r w:rsidR="00D31B21" w:rsidRPr="00C71AE4">
        <w:t xml:space="preserve"> and D- Mannose. 11- 89% of strains are positive for </w:t>
      </w:r>
      <w:r w:rsidR="00FB3245" w:rsidRPr="00C71AE4">
        <w:t xml:space="preserve">catalase, ONPG, Ornithine decarboxylase and Urease. </w:t>
      </w:r>
      <w:r w:rsidR="00D31B21" w:rsidRPr="00C71AE4">
        <w:t xml:space="preserve">They are negative for indole production and </w:t>
      </w:r>
      <w:proofErr w:type="spellStart"/>
      <w:r w:rsidR="00D31B21" w:rsidRPr="00C71AE4">
        <w:t>aesculin</w:t>
      </w:r>
      <w:proofErr w:type="spellEnd"/>
      <w:r w:rsidR="00D31B21" w:rsidRPr="00C71AE4">
        <w:t xml:space="preserve"> hydrolysis. Acid is not produced </w:t>
      </w:r>
      <w:r w:rsidR="00D31B21" w:rsidRPr="00C71AE4">
        <w:rPr>
          <w:rFonts w:ascii="PraxisEF Light" w:hAnsi="PraxisEF Light"/>
        </w:rPr>
        <w:t xml:space="preserve">from </w:t>
      </w:r>
      <w:r w:rsidR="00D31B21" w:rsidRPr="00C71AE4">
        <w:rPr>
          <w:rFonts w:ascii="PraxisEF Light" w:hAnsi="PraxisEF Light" w:cs="Courier New"/>
        </w:rPr>
        <w:t xml:space="preserve">D- </w:t>
      </w:r>
      <w:proofErr w:type="spellStart"/>
      <w:r w:rsidR="00D31B21" w:rsidRPr="00C71AE4">
        <w:rPr>
          <w:rFonts w:ascii="PraxisEF Light" w:hAnsi="PraxisEF Light" w:cs="Courier New"/>
        </w:rPr>
        <w:t>Adonitol</w:t>
      </w:r>
      <w:proofErr w:type="spellEnd"/>
      <w:r w:rsidR="00D31B21" w:rsidRPr="00C71AE4">
        <w:rPr>
          <w:rFonts w:ascii="PraxisEF Light" w:hAnsi="PraxisEF Light" w:cs="Courier New"/>
        </w:rPr>
        <w:t xml:space="preserve">, L- Arabinose, </w:t>
      </w:r>
      <w:proofErr w:type="spellStart"/>
      <w:r w:rsidR="00D31B21" w:rsidRPr="00C71AE4">
        <w:rPr>
          <w:rFonts w:ascii="PraxisEF Light" w:hAnsi="PraxisEF Light" w:cs="Courier New"/>
        </w:rPr>
        <w:t>Cellobiose</w:t>
      </w:r>
      <w:proofErr w:type="spellEnd"/>
      <w:r w:rsidR="00D31B21" w:rsidRPr="00C71AE4">
        <w:rPr>
          <w:rFonts w:ascii="PraxisEF Light" w:hAnsi="PraxisEF Light" w:cs="Courier New"/>
        </w:rPr>
        <w:t xml:space="preserve">, </w:t>
      </w:r>
      <w:proofErr w:type="spellStart"/>
      <w:r w:rsidR="00D31B21" w:rsidRPr="00C71AE4">
        <w:rPr>
          <w:rFonts w:ascii="PraxisEF Light" w:hAnsi="PraxisEF Light" w:cs="Courier New"/>
        </w:rPr>
        <w:t>Dulcitol</w:t>
      </w:r>
      <w:proofErr w:type="spellEnd"/>
      <w:r w:rsidR="00D31B21" w:rsidRPr="00C71AE4">
        <w:rPr>
          <w:rFonts w:ascii="PraxisEF Light" w:hAnsi="PraxisEF Light" w:cs="Courier New"/>
        </w:rPr>
        <w:t xml:space="preserve">, </w:t>
      </w:r>
      <w:r w:rsidR="00636800" w:rsidRPr="00C71AE4">
        <w:rPr>
          <w:rFonts w:ascii="PraxisEF Light" w:hAnsi="PraxisEF Light" w:cs="Courier New"/>
        </w:rPr>
        <w:t xml:space="preserve">D- Sorbitol, L- Sorbose, </w:t>
      </w:r>
      <w:proofErr w:type="spellStart"/>
      <w:r w:rsidR="00636800" w:rsidRPr="00C71AE4">
        <w:rPr>
          <w:rFonts w:ascii="PraxisEF Light" w:hAnsi="PraxisEF Light" w:cs="Courier New"/>
        </w:rPr>
        <w:t>Trehalose</w:t>
      </w:r>
      <w:proofErr w:type="spellEnd"/>
      <w:r w:rsidR="00636800" w:rsidRPr="00C71AE4">
        <w:rPr>
          <w:rFonts w:ascii="PraxisEF Light" w:hAnsi="PraxisEF Light" w:cs="Courier New"/>
        </w:rPr>
        <w:t xml:space="preserve">, D-Xylose, </w:t>
      </w:r>
      <w:r w:rsidR="00D31B21" w:rsidRPr="00C71AE4">
        <w:rPr>
          <w:rFonts w:ascii="PraxisEF Light" w:hAnsi="PraxisEF Light" w:cs="Courier New"/>
        </w:rPr>
        <w:t xml:space="preserve">Glycerol, Inulin, Lactose, D- Mannitol, </w:t>
      </w:r>
      <w:proofErr w:type="spellStart"/>
      <w:r w:rsidR="00D31B21" w:rsidRPr="00C71AE4">
        <w:rPr>
          <w:rFonts w:ascii="PraxisEF Light" w:hAnsi="PraxisEF Light" w:cs="Courier New"/>
        </w:rPr>
        <w:t>Melibiose</w:t>
      </w:r>
      <w:proofErr w:type="spellEnd"/>
      <w:r w:rsidR="00D31B21" w:rsidRPr="00C71AE4">
        <w:rPr>
          <w:rFonts w:ascii="PraxisEF Light" w:hAnsi="PraxisEF Light" w:cs="Courier New"/>
        </w:rPr>
        <w:t xml:space="preserve">, </w:t>
      </w:r>
      <w:proofErr w:type="spellStart"/>
      <w:r w:rsidR="00D31B21" w:rsidRPr="00C71AE4">
        <w:rPr>
          <w:rFonts w:ascii="PraxisEF Light" w:hAnsi="PraxisEF Light" w:cs="Courier New"/>
        </w:rPr>
        <w:t>Raffinose</w:t>
      </w:r>
      <w:proofErr w:type="spellEnd"/>
      <w:r w:rsidR="00D31B21" w:rsidRPr="00C71AE4">
        <w:rPr>
          <w:rFonts w:ascii="PraxisEF Light" w:hAnsi="PraxisEF Light" w:cs="Courier New"/>
        </w:rPr>
        <w:t>, L-</w:t>
      </w:r>
      <w:proofErr w:type="spellStart"/>
      <w:r w:rsidR="00D31B21" w:rsidRPr="00C71AE4">
        <w:rPr>
          <w:rFonts w:ascii="PraxisEF Light" w:hAnsi="PraxisEF Light" w:cs="Courier New"/>
        </w:rPr>
        <w:t>Rhamnose</w:t>
      </w:r>
      <w:proofErr w:type="spellEnd"/>
      <w:r w:rsidR="00D31B21" w:rsidRPr="00C71AE4">
        <w:rPr>
          <w:rFonts w:ascii="PraxisEF Light" w:hAnsi="PraxisEF Light" w:cs="Courier New"/>
        </w:rPr>
        <w:t xml:space="preserve">, D- Ribose and </w:t>
      </w:r>
      <w:proofErr w:type="spellStart"/>
      <w:r w:rsidR="00D31B21" w:rsidRPr="00C71AE4">
        <w:rPr>
          <w:rFonts w:ascii="PraxisEF Light" w:hAnsi="PraxisEF Light" w:cs="Courier New"/>
        </w:rPr>
        <w:t>Salicin</w:t>
      </w:r>
      <w:proofErr w:type="spellEnd"/>
      <w:r w:rsidR="00D31B21" w:rsidRPr="00C71AE4">
        <w:rPr>
          <w:rFonts w:ascii="PraxisEF Light" w:hAnsi="PraxisEF Light" w:cs="Courier New"/>
        </w:rPr>
        <w:t>.</w:t>
      </w:r>
    </w:p>
    <w:p w:rsidR="000C2AE0" w:rsidRPr="00C71AE4" w:rsidRDefault="000C2AE0" w:rsidP="00262B70">
      <w:pPr>
        <w:pStyle w:val="HPABodytext"/>
      </w:pPr>
      <w:r w:rsidRPr="00C71AE4">
        <w:t xml:space="preserve">There are eight </w:t>
      </w:r>
      <w:proofErr w:type="spellStart"/>
      <w:r w:rsidRPr="00C71AE4">
        <w:t>biovars</w:t>
      </w:r>
      <w:proofErr w:type="spellEnd"/>
      <w:r w:rsidRPr="00C71AE4">
        <w:t xml:space="preserve"> of </w:t>
      </w:r>
      <w:r w:rsidRPr="00C71AE4">
        <w:rPr>
          <w:i/>
        </w:rPr>
        <w:t xml:space="preserve">Haemophilus </w:t>
      </w:r>
      <w:proofErr w:type="spellStart"/>
      <w:r w:rsidRPr="00C71AE4">
        <w:rPr>
          <w:i/>
        </w:rPr>
        <w:t>parainfluenzae</w:t>
      </w:r>
      <w:proofErr w:type="spellEnd"/>
      <w:r w:rsidR="00BA6FD5" w:rsidRPr="00C71AE4">
        <w:t xml:space="preserve"> (I-VIII</w:t>
      </w:r>
      <w:proofErr w:type="gramStart"/>
      <w:r w:rsidR="00BA6FD5" w:rsidRPr="00C71AE4">
        <w:t>)</w:t>
      </w:r>
      <w:proofErr w:type="gramEnd"/>
      <w:r w:rsidR="009A799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REFMGR.CITE </w:instrText>
      </w:r>
      <w:r w:rsidR="00DE0DE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EN.CITE.DATA </w:instrText>
      </w:r>
      <w:r w:rsidR="00DE0DE6">
        <w:fldChar w:fldCharType="end"/>
      </w:r>
      <w:r w:rsidR="009A7996">
        <w:fldChar w:fldCharType="separate"/>
      </w:r>
      <w:r w:rsidR="009A7996" w:rsidRPr="009A7996">
        <w:rPr>
          <w:noProof/>
          <w:vertAlign w:val="superscript"/>
        </w:rPr>
        <w:t>4</w:t>
      </w:r>
      <w:r w:rsidR="009A7996">
        <w:fldChar w:fldCharType="end"/>
      </w:r>
      <w:r w:rsidRPr="00C71AE4">
        <w:t xml:space="preserve">.  </w:t>
      </w:r>
    </w:p>
    <w:p w:rsidR="00790322" w:rsidRPr="00C71AE4" w:rsidRDefault="00262B70" w:rsidP="00262B70">
      <w:pPr>
        <w:pStyle w:val="HPABodytext"/>
      </w:pPr>
      <w:r w:rsidRPr="00C71AE4">
        <w:rPr>
          <w:b/>
          <w:i/>
        </w:rPr>
        <w:t>Haemophilus haemolyticus</w:t>
      </w:r>
      <w:r w:rsidR="009A7996">
        <w:fldChar w:fldCharType="begin" w:fldLock="1"/>
      </w:r>
      <w:r w:rsidR="00DE0DE6">
        <w:instrText xml:space="preserve"> ADDIN REFMGR.CITE &lt;Refman&gt;&lt;Cite&gt;&lt;Author&gt;Holt JG&lt;/Author&gt;&lt;Year&gt;1994&lt;/Year&gt;&lt;RecNum&gt;36945&lt;/RecNum&gt;&lt;IDText&gt;Facultatively Anaerobic Gram- Negative Rods SUBGROUP 3: Genus Haemophilus&lt;/IDText&gt;&lt;MDL Ref_Type="Book Chapter"&gt;&lt;Ref_Type&gt;Book Chapter&lt;/Ref_Type&gt;&lt;Ref_ID&gt;36945&lt;/Ref_ID&gt;&lt;Title_Primary&gt;Facultatively Anaerobic Gram- Negative Rods SUBGROUP 3: Genus Haemophilus&lt;/Title_Primary&gt;&lt;Authors_Primary&gt;Holt JG&lt;/Authors_Primary&gt;&lt;Authors_Primary&gt;Krieg NR&lt;/Authors_Primary&gt;&lt;Authors_Primary&gt;Sneath PHA&lt;/Authors_Primary&gt;&lt;Authors_Primary&gt;Staley JT&lt;/Authors_Primary&gt;&lt;Authors_Primary&gt;Williams,S.T.&lt;/Authors_Primary&gt;&lt;Date_Primary&gt;1994&lt;/Date_Primary&gt;&lt;Keywords&gt;Haemophilus&lt;/Keywords&gt;&lt;Keywords&gt;ID 12&lt;/Keywords&gt;&lt;Keywords&gt;Bacteriology&lt;/Keywords&gt;&lt;Reprint&gt;In File&lt;/Reprint&gt;&lt;Start_Page&gt;195&lt;/Start_Page&gt;&lt;End_Page&gt;280&lt;/End_Page&gt;&lt;Volume&gt;9th&lt;/Volume&gt;&lt;Title_Secondary&gt;Bergey&amp;apos;s Manual of Determinative Bacteriology&lt;/Title_Secondary&gt;&lt;Issue&gt;5&lt;/Issue&gt;&lt;Pub_Place&gt;Baltimore, Maryland&lt;/Pub_Place&gt;&lt;Publisher&gt;Williams and Wilkins&lt;/Publisher&gt;&lt;ISSN_ISBN&gt;0 683 00603 7&lt;/ISSN_ISBN&gt;&lt;Date_Secondary&gt;2013/7/15&lt;/Date_Secondary&gt;&lt;ZZ_WorkformID&gt;3&lt;/ZZ_WorkformID&gt;&lt;/MDL&gt;&lt;/Cite&gt;&lt;/Refman&gt;</w:instrText>
      </w:r>
      <w:r w:rsidR="009A7996">
        <w:fldChar w:fldCharType="separate"/>
      </w:r>
      <w:r w:rsidR="009A7996" w:rsidRPr="009A7996">
        <w:rPr>
          <w:noProof/>
          <w:vertAlign w:val="superscript"/>
        </w:rPr>
        <w:t>5</w:t>
      </w:r>
      <w:r w:rsidR="009A7996">
        <w:fldChar w:fldCharType="end"/>
      </w:r>
    </w:p>
    <w:p w:rsidR="00790322" w:rsidRPr="00C71AE4" w:rsidRDefault="000F41E7" w:rsidP="00262B70">
      <w:pPr>
        <w:pStyle w:val="HPABodytext"/>
      </w:pPr>
      <w:r w:rsidRPr="00C71AE4">
        <w:t xml:space="preserve">They are </w:t>
      </w:r>
      <w:r w:rsidR="0071739A" w:rsidRPr="00C71AE4">
        <w:t>Gram negative</w:t>
      </w:r>
      <w:r w:rsidRPr="00C71AE4">
        <w:t xml:space="preserve">, non-motile and non-spore-forming short to medium length rods. </w:t>
      </w:r>
      <w:r w:rsidR="00887486" w:rsidRPr="00C71AE4">
        <w:t xml:space="preserve">There is no growth on MacConkey agar and show </w:t>
      </w:r>
      <w:r w:rsidR="00887486" w:rsidRPr="00C71AE4">
        <w:rPr>
          <w:rFonts w:ascii="Courier New" w:hAnsi="Courier New" w:cs="Courier New"/>
        </w:rPr>
        <w:t>β</w:t>
      </w:r>
      <w:r w:rsidR="00887486" w:rsidRPr="00C71AE4">
        <w:t>-haemolysis on sheep cells. They also require the X and V factors for growth.</w:t>
      </w:r>
    </w:p>
    <w:p w:rsidR="004D380F" w:rsidRPr="00C71AE4" w:rsidRDefault="00F94BE9" w:rsidP="00262B70">
      <w:pPr>
        <w:pStyle w:val="HPABodytext"/>
      </w:pPr>
      <w:r w:rsidRPr="00C71AE4">
        <w:t>They are positive for oxidase, catalase, nitrate reduction, phosphatase, urease and H</w:t>
      </w:r>
      <w:r w:rsidRPr="00C71AE4">
        <w:rPr>
          <w:vertAlign w:val="subscript"/>
        </w:rPr>
        <w:t>2</w:t>
      </w:r>
      <w:r w:rsidRPr="00C71AE4">
        <w:t xml:space="preserve">S production. </w:t>
      </w:r>
      <w:r w:rsidR="000C2AE0" w:rsidRPr="00C71AE4">
        <w:t>11-89% of strains are positi</w:t>
      </w:r>
      <w:r w:rsidR="00887486" w:rsidRPr="00C71AE4">
        <w:t>ve for I</w:t>
      </w:r>
      <w:r w:rsidR="000C2AE0" w:rsidRPr="00C71AE4">
        <w:t xml:space="preserve">ndole production. </w:t>
      </w:r>
      <w:r w:rsidR="00887486" w:rsidRPr="00C71AE4">
        <w:t>Acid is produced from D- Galactose, D- Glucose, Maltose and D- Ribose.</w:t>
      </w:r>
      <w:r w:rsidR="00232401" w:rsidRPr="00C71AE4">
        <w:t xml:space="preserve"> 11-89% of strains produce acid from D- Xylose.</w:t>
      </w:r>
      <w:r w:rsidR="00887486" w:rsidRPr="00C71AE4">
        <w:t xml:space="preserve"> </w:t>
      </w:r>
      <w:r w:rsidRPr="00C71AE4">
        <w:t xml:space="preserve">They are negative for ONPG, ornithine decarboxylase and </w:t>
      </w:r>
      <w:proofErr w:type="spellStart"/>
      <w:r w:rsidRPr="00C71AE4">
        <w:t>aesculin</w:t>
      </w:r>
      <w:proofErr w:type="spellEnd"/>
      <w:r w:rsidRPr="00C71AE4">
        <w:t xml:space="preserve"> hydrolysis. </w:t>
      </w:r>
      <w:r w:rsidR="00887486" w:rsidRPr="00C71AE4">
        <w:t xml:space="preserve">Acid is not produced from D- </w:t>
      </w:r>
      <w:proofErr w:type="spellStart"/>
      <w:r w:rsidR="00887486" w:rsidRPr="00C71AE4">
        <w:t>Adonitol</w:t>
      </w:r>
      <w:proofErr w:type="spellEnd"/>
      <w:r w:rsidR="00887486" w:rsidRPr="00C71AE4">
        <w:t xml:space="preserve">, L- Arabinose, </w:t>
      </w:r>
      <w:proofErr w:type="spellStart"/>
      <w:r w:rsidR="00887486" w:rsidRPr="00C71AE4">
        <w:t>Cellobiose</w:t>
      </w:r>
      <w:proofErr w:type="spellEnd"/>
      <w:r w:rsidR="00887486" w:rsidRPr="00C71AE4">
        <w:t xml:space="preserve">, </w:t>
      </w:r>
      <w:proofErr w:type="spellStart"/>
      <w:r w:rsidR="00887486" w:rsidRPr="00C71AE4">
        <w:t>Dulcitol</w:t>
      </w:r>
      <w:proofErr w:type="spellEnd"/>
      <w:r w:rsidR="00887486" w:rsidRPr="00C71AE4">
        <w:t xml:space="preserve">, Glycerol, Inulin, Lactose, D- Mannitol, </w:t>
      </w:r>
      <w:r w:rsidR="00232401" w:rsidRPr="00C71AE4">
        <w:t xml:space="preserve">D- Mannose, </w:t>
      </w:r>
      <w:proofErr w:type="spellStart"/>
      <w:r w:rsidR="00232401" w:rsidRPr="00C71AE4">
        <w:t>Melibiose</w:t>
      </w:r>
      <w:proofErr w:type="spellEnd"/>
      <w:r w:rsidR="00232401" w:rsidRPr="00C71AE4">
        <w:t xml:space="preserve">, </w:t>
      </w:r>
      <w:proofErr w:type="spellStart"/>
      <w:r w:rsidR="00232401" w:rsidRPr="00C71AE4">
        <w:t>Raffinose</w:t>
      </w:r>
      <w:proofErr w:type="spellEnd"/>
      <w:r w:rsidR="00232401" w:rsidRPr="00C71AE4">
        <w:t xml:space="preserve">, L- </w:t>
      </w:r>
      <w:proofErr w:type="spellStart"/>
      <w:r w:rsidR="00232401" w:rsidRPr="00C71AE4">
        <w:t>Rhamnose</w:t>
      </w:r>
      <w:proofErr w:type="spellEnd"/>
      <w:r w:rsidR="00232401" w:rsidRPr="00C71AE4">
        <w:t xml:space="preserve">, </w:t>
      </w:r>
      <w:proofErr w:type="spellStart"/>
      <w:r w:rsidR="00232401" w:rsidRPr="00C71AE4">
        <w:t>Salicin</w:t>
      </w:r>
      <w:proofErr w:type="spellEnd"/>
      <w:r w:rsidR="00232401" w:rsidRPr="00C71AE4">
        <w:t xml:space="preserve">, D-Sorbitol, L-Sorbose, Sucrose and </w:t>
      </w:r>
      <w:proofErr w:type="spellStart"/>
      <w:r w:rsidR="00232401" w:rsidRPr="00C71AE4">
        <w:t>Trehalose</w:t>
      </w:r>
      <w:proofErr w:type="spellEnd"/>
      <w:r w:rsidR="00232401" w:rsidRPr="00C71AE4">
        <w:t xml:space="preserve">. </w:t>
      </w:r>
    </w:p>
    <w:p w:rsidR="00262B70" w:rsidRPr="00C71AE4" w:rsidRDefault="00262B70" w:rsidP="00262B70">
      <w:pPr>
        <w:pStyle w:val="HPABodytext"/>
        <w:rPr>
          <w:b/>
          <w:i/>
        </w:rPr>
      </w:pPr>
      <w:r w:rsidRPr="00C71AE4">
        <w:rPr>
          <w:b/>
          <w:i/>
        </w:rPr>
        <w:t>Haemophilus parahaemolyticus</w:t>
      </w:r>
      <w:r w:rsidR="009A7996">
        <w:fldChar w:fldCharType="begin" w:fldLock="1"/>
      </w:r>
      <w:r w:rsidR="00DE0DE6">
        <w:instrText xml:space="preserve"> ADDIN REFMGR.CITE &lt;Refman&gt;&lt;Cite&gt;&lt;Author&gt;PITTMAN&lt;/Author&gt;&lt;Year&gt;1953&lt;/Year&gt;&lt;RecNum&gt;36953&lt;/RecNum&gt;&lt;IDText&gt;A classification of the hemolytic bacteria of the genus Haemophilus: Haemophilus haemolyticus Bergey et al. and Haemophilus parahaemolyticus nov spec&lt;/IDText&gt;&lt;MDL Ref_Type="Journal"&gt;&lt;Ref_Type&gt;Journal&lt;/Ref_Type&gt;&lt;Ref_ID&gt;36953&lt;/Ref_ID&gt;&lt;Title_Primary&gt;A classification of the hemolytic bacteria of the genus Haemophilus: Haemophilus haemolyticus Bergey et al. and Haemophilus parahaemolyticus nov spec&lt;/Title_Primary&gt;&lt;Authors_Primary&gt;PITTMAN,M.&lt;/Authors_Primary&gt;&lt;Date_Primary&gt;1953/6&lt;/Date_Primary&gt;&lt;Keywords&gt;Bacteria&lt;/Keywords&gt;&lt;Keywords&gt;classification&lt;/Keywords&gt;&lt;Keywords&gt;Haemophilus&lt;/Keywords&gt;&lt;Keywords&gt;ID 12&lt;/Keywords&gt;&lt;Reprint&gt;Not in File&lt;/Reprint&gt;&lt;Start_Page&gt;750&lt;/Start_Page&gt;&lt;End_Page&gt;751&lt;/End_Page&gt;&lt;Periodical&gt;J.Bacteriol&lt;/Periodical&gt;&lt;Volume&gt;65&lt;/Volume&gt;&lt;Issue&gt;6&lt;/Issue&gt;&lt;User_Def_5&gt;PMC169612&lt;/User_Def_5&gt;&lt;Web_URL&gt;PM:13069455&lt;/Web_URL&gt;&lt;ZZ_JournalStdAbbrev&gt;&lt;f name="System"&gt;J.Bacteriol&lt;/f&gt;&lt;/ZZ_JournalStdAbbrev&gt;&lt;ZZ_WorkformID&gt;1&lt;/ZZ_WorkformID&gt;&lt;/MDL&gt;&lt;/Cite&gt;&lt;/Refman&gt;</w:instrText>
      </w:r>
      <w:r w:rsidR="009A7996">
        <w:fldChar w:fldCharType="separate"/>
      </w:r>
      <w:r w:rsidR="009A7996" w:rsidRPr="009A7996">
        <w:rPr>
          <w:noProof/>
          <w:vertAlign w:val="superscript"/>
        </w:rPr>
        <w:t>6</w:t>
      </w:r>
      <w:r w:rsidR="009A7996">
        <w:fldChar w:fldCharType="end"/>
      </w:r>
    </w:p>
    <w:p w:rsidR="004F5B62" w:rsidRPr="00C71AE4" w:rsidRDefault="00596324" w:rsidP="004F5B62">
      <w:pPr>
        <w:pStyle w:val="HPABodytext"/>
      </w:pPr>
      <w:r w:rsidRPr="00C71AE4">
        <w:t xml:space="preserve">These </w:t>
      </w:r>
      <w:r w:rsidR="004F5B62" w:rsidRPr="00C71AE4">
        <w:t xml:space="preserve">usually differ morphologically from other haemophilic bacteria in that they are larger, stain more heavily and unevenly, and occur in long tangled thread forms with much </w:t>
      </w:r>
      <w:proofErr w:type="spellStart"/>
      <w:r w:rsidR="004F5B62" w:rsidRPr="00C71AE4">
        <w:t>pleomorphism</w:t>
      </w:r>
      <w:proofErr w:type="spellEnd"/>
      <w:r w:rsidR="004F5B62" w:rsidRPr="00C71AE4">
        <w:t>.</w:t>
      </w:r>
    </w:p>
    <w:p w:rsidR="000F41E7" w:rsidRPr="00C71AE4" w:rsidRDefault="004F5B62" w:rsidP="004F5B62">
      <w:pPr>
        <w:pStyle w:val="HPABodytext"/>
      </w:pPr>
      <w:r w:rsidRPr="00C71AE4">
        <w:t>The colonies tend to be larger, less translucent, and on blood agar</w:t>
      </w:r>
      <w:r w:rsidR="00596324" w:rsidRPr="00C71AE4">
        <w:t>,</w:t>
      </w:r>
      <w:r w:rsidRPr="00C71AE4">
        <w:t xml:space="preserve"> they are surrounded by a large colourless zone of haemolysis. In broth</w:t>
      </w:r>
      <w:r w:rsidR="00596324" w:rsidRPr="00C71AE4">
        <w:t>,</w:t>
      </w:r>
      <w:r w:rsidRPr="00C71AE4">
        <w:t xml:space="preserve"> there is stringy </w:t>
      </w:r>
      <w:proofErr w:type="spellStart"/>
      <w:r w:rsidRPr="00C71AE4">
        <w:t>floccular</w:t>
      </w:r>
      <w:proofErr w:type="spellEnd"/>
      <w:r w:rsidRPr="00C71AE4">
        <w:t xml:space="preserve"> sediment with clear supernatant. The V factor but not X is required for growth. </w:t>
      </w:r>
    </w:p>
    <w:p w:rsidR="00FB3958" w:rsidRPr="00C71AE4" w:rsidRDefault="000F41E7" w:rsidP="004F5B62">
      <w:pPr>
        <w:pStyle w:val="HPABodytext"/>
      </w:pPr>
      <w:r w:rsidRPr="00C71AE4">
        <w:t>They are positive for oxidase, nitrate reduction, H</w:t>
      </w:r>
      <w:r w:rsidRPr="00C71AE4">
        <w:rPr>
          <w:vertAlign w:val="subscript"/>
        </w:rPr>
        <w:t>2</w:t>
      </w:r>
      <w:r w:rsidRPr="00C71AE4">
        <w:t>S production and urease tests. 11-89% of the strains are positive for catalase, ONPG, Ornithine decarboxylase and acid production from D- Galactose.</w:t>
      </w:r>
      <w:r w:rsidR="00FB3958" w:rsidRPr="00C71AE4">
        <w:t xml:space="preserve"> Acid is produced from fructose, D- Glucose, maltose and sucrose.</w:t>
      </w:r>
      <w:r w:rsidRPr="00C71AE4">
        <w:t xml:space="preserve"> They are </w:t>
      </w:r>
      <w:r w:rsidR="00BD3D70" w:rsidRPr="00C71AE4">
        <w:t>negative for indole production and</w:t>
      </w:r>
      <w:r w:rsidRPr="00C71AE4">
        <w:t xml:space="preserve"> </w:t>
      </w:r>
      <w:proofErr w:type="spellStart"/>
      <w:r w:rsidRPr="00C71AE4">
        <w:t>aesculin</w:t>
      </w:r>
      <w:proofErr w:type="spellEnd"/>
      <w:r w:rsidRPr="00C71AE4">
        <w:t xml:space="preserve"> hydrolysis</w:t>
      </w:r>
      <w:r w:rsidR="00FB3958" w:rsidRPr="00C71AE4">
        <w:t xml:space="preserve">. Acid is not produced from D- </w:t>
      </w:r>
      <w:proofErr w:type="spellStart"/>
      <w:r w:rsidR="00FB3958" w:rsidRPr="00C71AE4">
        <w:t>Adonitol</w:t>
      </w:r>
      <w:proofErr w:type="spellEnd"/>
      <w:r w:rsidR="00FB3958" w:rsidRPr="00C71AE4">
        <w:t xml:space="preserve">, L- Arabinose, </w:t>
      </w:r>
      <w:proofErr w:type="spellStart"/>
      <w:r w:rsidR="00FB3958" w:rsidRPr="00C71AE4">
        <w:t>Cellobiose</w:t>
      </w:r>
      <w:proofErr w:type="spellEnd"/>
      <w:r w:rsidR="00FB3958" w:rsidRPr="00C71AE4">
        <w:t xml:space="preserve">, </w:t>
      </w:r>
      <w:proofErr w:type="spellStart"/>
      <w:r w:rsidR="00FB3958" w:rsidRPr="00C71AE4">
        <w:t>Dulcitol</w:t>
      </w:r>
      <w:proofErr w:type="spellEnd"/>
      <w:r w:rsidR="00FB3958" w:rsidRPr="00C71AE4">
        <w:t xml:space="preserve">, Glycerol, Inulin, Lactose, D- Mannitol, D- Mannose, </w:t>
      </w:r>
      <w:proofErr w:type="spellStart"/>
      <w:r w:rsidR="00FB3958" w:rsidRPr="00C71AE4">
        <w:t>Melibiose</w:t>
      </w:r>
      <w:proofErr w:type="spellEnd"/>
      <w:r w:rsidR="00FB3958" w:rsidRPr="00C71AE4">
        <w:t xml:space="preserve">, </w:t>
      </w:r>
      <w:proofErr w:type="spellStart"/>
      <w:r w:rsidR="00FB3958" w:rsidRPr="00C71AE4">
        <w:t>Raffinose</w:t>
      </w:r>
      <w:proofErr w:type="spellEnd"/>
      <w:r w:rsidR="00FB3958" w:rsidRPr="00C71AE4">
        <w:t xml:space="preserve">, L- </w:t>
      </w:r>
      <w:proofErr w:type="spellStart"/>
      <w:r w:rsidR="00FB3958" w:rsidRPr="00C71AE4">
        <w:t>Rhamnose</w:t>
      </w:r>
      <w:proofErr w:type="spellEnd"/>
      <w:r w:rsidR="00FB3958" w:rsidRPr="00C71AE4">
        <w:t xml:space="preserve">, </w:t>
      </w:r>
      <w:proofErr w:type="spellStart"/>
      <w:r w:rsidR="00FB3958" w:rsidRPr="00C71AE4">
        <w:t>Salicin</w:t>
      </w:r>
      <w:proofErr w:type="spellEnd"/>
      <w:r w:rsidR="00FB3958" w:rsidRPr="00C71AE4">
        <w:t>, D-Sorbitol, L-Sorbose, D- Xylose and Trehalose</w:t>
      </w:r>
      <w:r w:rsidR="009A7996">
        <w:fldChar w:fldCharType="begin" w:fldLock="1"/>
      </w:r>
      <w:r w:rsidR="00DE0DE6">
        <w:instrText xml:space="preserve"> ADDIN REFMGR.CITE &lt;Refman&gt;&lt;Cite&gt;&lt;Author&gt;Holt JG&lt;/Author&gt;&lt;Year&gt;1994&lt;/Year&gt;&lt;RecNum&gt;36945&lt;/RecNum&gt;&lt;IDText&gt;Facultatively Anaerobic Gram- Negative Rods SUBGROUP 3: Genus Haemophilus&lt;/IDText&gt;&lt;MDL Ref_Type="Book Chapter"&gt;&lt;Ref_Type&gt;Book Chapter&lt;/Ref_Type&gt;&lt;Ref_ID&gt;36945&lt;/Ref_ID&gt;&lt;Title_Primary&gt;Facultatively Anaerobic Gram- Negative Rods SUBGROUP 3: Genus Haemophilus&lt;/Title_Primary&gt;&lt;Authors_Primary&gt;Holt JG&lt;/Authors_Primary&gt;&lt;Authors_Primary&gt;Krieg NR&lt;/Authors_Primary&gt;&lt;Authors_Primary&gt;Sneath PHA&lt;/Authors_Primary&gt;&lt;Authors_Primary&gt;Staley JT&lt;/Authors_Primary&gt;&lt;Authors_Primary&gt;Williams,S.T.&lt;/Authors_Primary&gt;&lt;Date_Primary&gt;1994&lt;/Date_Primary&gt;&lt;Keywords&gt;Haemophilus&lt;/Keywords&gt;&lt;Keywords&gt;ID 12&lt;/Keywords&gt;&lt;Keywords&gt;Bacteriology&lt;/Keywords&gt;&lt;Reprint&gt;In File&lt;/Reprint&gt;&lt;Start_Page&gt;195&lt;/Start_Page&gt;&lt;End_Page&gt;280&lt;/End_Page&gt;&lt;Volume&gt;9th&lt;/Volume&gt;&lt;Title_Secondary&gt;Bergey&amp;apos;s Manual of Determinative Bacteriology&lt;/Title_Secondary&gt;&lt;Issue&gt;5&lt;/Issue&gt;&lt;Pub_Place&gt;Baltimore, Maryland&lt;/Pub_Place&gt;&lt;Publisher&gt;Williams and Wilkins&lt;/Publisher&gt;&lt;ISSN_ISBN&gt;0 683 00603 7&lt;/ISSN_ISBN&gt;&lt;Date_Secondary&gt;2013/7/15&lt;/Date_Secondary&gt;&lt;ZZ_WorkformID&gt;3&lt;/ZZ_WorkformID&gt;&lt;/MDL&gt;&lt;/Cite&gt;&lt;/Refman&gt;</w:instrText>
      </w:r>
      <w:r w:rsidR="009A7996">
        <w:fldChar w:fldCharType="separate"/>
      </w:r>
      <w:r w:rsidR="009A7996" w:rsidRPr="009A7996">
        <w:rPr>
          <w:noProof/>
          <w:vertAlign w:val="superscript"/>
        </w:rPr>
        <w:t>5</w:t>
      </w:r>
      <w:r w:rsidR="009A7996">
        <w:fldChar w:fldCharType="end"/>
      </w:r>
      <w:r w:rsidR="00FB3958" w:rsidRPr="00C71AE4">
        <w:t>.</w:t>
      </w:r>
    </w:p>
    <w:p w:rsidR="004F5B62" w:rsidRPr="00C71AE4" w:rsidRDefault="004F5B62" w:rsidP="004F5B62">
      <w:pPr>
        <w:pStyle w:val="HPABodytext"/>
      </w:pPr>
      <w:r w:rsidRPr="00C71AE4">
        <w:lastRenderedPageBreak/>
        <w:t>The bacteria are associated frequently with acute pharyngitis and occasionally cause sub-acute endocarditis</w:t>
      </w:r>
      <w:r w:rsidRPr="00C71AE4">
        <w:rPr>
          <w:b/>
          <w:i/>
        </w:rPr>
        <w:t>.</w:t>
      </w:r>
    </w:p>
    <w:p w:rsidR="00BD3D70" w:rsidRPr="00C71AE4" w:rsidRDefault="00262B70" w:rsidP="00262B70">
      <w:pPr>
        <w:pStyle w:val="HPABodytext"/>
      </w:pPr>
      <w:r w:rsidRPr="00C71AE4">
        <w:rPr>
          <w:b/>
          <w:i/>
        </w:rPr>
        <w:t xml:space="preserve">Haemophilus </w:t>
      </w:r>
      <w:proofErr w:type="spellStart"/>
      <w:r w:rsidRPr="00C71AE4">
        <w:rPr>
          <w:b/>
          <w:i/>
        </w:rPr>
        <w:t>paraphrohaemolyticus</w:t>
      </w:r>
      <w:proofErr w:type="spellEnd"/>
      <w:r w:rsidR="00BD3D70" w:rsidRPr="00C71AE4">
        <w:t xml:space="preserve"> </w:t>
      </w:r>
      <w:r w:rsidR="009A7996">
        <w:fldChar w:fldCharType="begin" w:fldLock="1"/>
      </w:r>
      <w:r w:rsidR="00DE0DE6">
        <w:instrText xml:space="preserve"> ADDIN REFMGR.CITE &lt;Refman&gt;&lt;Cite&gt;&lt;Author&gt;Zinnemann&lt;/Author&gt;&lt;Year&gt;1971&lt;/Year&gt;&lt;RecNum&gt;36949&lt;/RecNum&gt;&lt;IDText&gt;A haemolytic V-dependent CO2-preferring Haemophilus species (Haemophilus paraphrohaemolyticus nov. spec.)&lt;/IDText&gt;&lt;MDL Ref_Type="Journal"&gt;&lt;Ref_Type&gt;Journal&lt;/Ref_Type&gt;&lt;Ref_ID&gt;36949&lt;/Ref_ID&gt;&lt;Title_Primary&gt;A haemolytic V-dependent CO2-preferring Haemophilus species (Haemophilus paraphrohaemolyticus nov. spec.)&lt;/Title_Primary&gt;&lt;Authors_Primary&gt;Zinnemann,K.&lt;/Authors_Primary&gt;&lt;Authors_Primary&gt;Rogers,K.B.&lt;/Authors_Primary&gt;&lt;Authors_Primary&gt;Frazer,J.&lt;/Authors_Primary&gt;&lt;Authors_Primary&gt;Devaraj,S.K.&lt;/Authors_Primary&gt;&lt;Date_Primary&gt;1971/2&lt;/Date_Primary&gt;&lt;Keywords&gt;Acids&lt;/Keywords&gt;&lt;Keywords&gt;Adult&lt;/Keywords&gt;&lt;Keywords&gt;biosynthesis&lt;/Keywords&gt;&lt;Keywords&gt;Carbon Dioxide&lt;/Keywords&gt;&lt;Keywords&gt;Child&lt;/Keywords&gt;&lt;Keywords&gt;classification&lt;/Keywords&gt;&lt;Keywords&gt;Culture&lt;/Keywords&gt;&lt;Keywords&gt;Culture Media&lt;/Keywords&gt;&lt;Keywords&gt;Factor V&lt;/Keywords&gt;&lt;Keywords&gt;Female&lt;/Keywords&gt;&lt;Keywords&gt;growth &amp;amp; development&lt;/Keywords&gt;&lt;Keywords&gt;Haemophilus&lt;/Keywords&gt;&lt;Keywords&gt;Hemolysis&lt;/Keywords&gt;&lt;Keywords&gt;Humans&lt;/Keywords&gt;&lt;Keywords&gt;ID 12&lt;/Keywords&gt;&lt;Keywords&gt;isolation &amp;amp; purification&lt;/Keywords&gt;&lt;Keywords&gt;Male&lt;/Keywords&gt;&lt;Keywords&gt;metabolism&lt;/Keywords&gt;&lt;Keywords&gt;Microbial Sensitivity Tests&lt;/Keywords&gt;&lt;Keywords&gt;species&lt;/Keywords&gt;&lt;Reprint&gt;Not in File&lt;/Reprint&gt;&lt;Start_Page&gt;139&lt;/Start_Page&gt;&lt;End_Page&gt;143&lt;/End_Page&gt;&lt;Periodical&gt;J.Med Microbiol.&lt;/Periodical&gt;&lt;Volume&gt;4&lt;/Volume&gt;&lt;Issue&gt;1&lt;/Issue&gt;&lt;Web_URL&gt;PM:5548598&lt;/Web_URL&gt;&lt;ZZ_JournalFull&gt;&lt;f name="System"&gt;J.Med Microbiol.&lt;/f&gt;&lt;/ZZ_JournalFull&gt;&lt;ZZ_WorkformID&gt;1&lt;/ZZ_WorkformID&gt;&lt;/MDL&gt;&lt;/Cite&gt;&lt;/Refman&gt;</w:instrText>
      </w:r>
      <w:r w:rsidR="009A7996">
        <w:fldChar w:fldCharType="separate"/>
      </w:r>
      <w:r w:rsidR="009A7996" w:rsidRPr="009A7996">
        <w:rPr>
          <w:noProof/>
          <w:vertAlign w:val="superscript"/>
        </w:rPr>
        <w:t>7</w:t>
      </w:r>
      <w:r w:rsidR="009A7996">
        <w:fldChar w:fldCharType="end"/>
      </w:r>
    </w:p>
    <w:p w:rsidR="00F36CCA" w:rsidRPr="00C71AE4" w:rsidRDefault="00F36CCA" w:rsidP="00262B70">
      <w:pPr>
        <w:pStyle w:val="HPABodytext"/>
      </w:pPr>
      <w:r w:rsidRPr="00C71AE4">
        <w:t xml:space="preserve">They are </w:t>
      </w:r>
      <w:r w:rsidR="0071739A" w:rsidRPr="00C71AE4">
        <w:t>Gram negative</w:t>
      </w:r>
      <w:r w:rsidRPr="00C71AE4">
        <w:t>, non-motile and non-spore</w:t>
      </w:r>
      <w:r w:rsidR="006C24F0" w:rsidRPr="00C71AE4">
        <w:t>-</w:t>
      </w:r>
      <w:r w:rsidRPr="00C71AE4">
        <w:t xml:space="preserve">forming short to medium </w:t>
      </w:r>
      <w:r w:rsidR="001158A0">
        <w:t>length rods measuring 0.75- 2.5</w:t>
      </w:r>
      <w:r w:rsidRPr="00C71AE4">
        <w:t>µm and 0.4-.0</w:t>
      </w:r>
      <w:r w:rsidR="00C35A0B" w:rsidRPr="00C71AE4">
        <w:t>.</w:t>
      </w:r>
      <w:r w:rsidRPr="00C71AE4">
        <w:t xml:space="preserve">5µm. </w:t>
      </w:r>
      <w:r w:rsidR="003C7111" w:rsidRPr="00C71AE4">
        <w:t>They grow well at 37°C both in air and in air with added CO</w:t>
      </w:r>
      <w:r w:rsidR="003C7111" w:rsidRPr="00C71AE4">
        <w:rPr>
          <w:vertAlign w:val="subscript"/>
        </w:rPr>
        <w:t>2</w:t>
      </w:r>
      <w:r w:rsidR="003C7111" w:rsidRPr="00C71AE4">
        <w:t>.</w:t>
      </w:r>
    </w:p>
    <w:p w:rsidR="00F36CCA" w:rsidRPr="00C71AE4" w:rsidRDefault="00F36CCA" w:rsidP="00262B70">
      <w:pPr>
        <w:pStyle w:val="HPABodytext"/>
      </w:pPr>
      <w:r w:rsidRPr="00C71AE4">
        <w:t>On blood agar plate, the colonies are smooth, round and dome-shaped and they also produce large zones of clear haemolysis</w:t>
      </w:r>
      <w:r w:rsidR="00C35A0B" w:rsidRPr="00C71AE4">
        <w:t>.</w:t>
      </w:r>
      <w:r w:rsidR="006C24F0" w:rsidRPr="00C71AE4">
        <w:t xml:space="preserve"> Chocolate agar promotes large</w:t>
      </w:r>
      <w:r w:rsidR="00C35A0B" w:rsidRPr="00C71AE4">
        <w:t>r</w:t>
      </w:r>
      <w:r w:rsidR="006C24F0" w:rsidRPr="00C71AE4">
        <w:t xml:space="preserve"> colonies than blood agar, irrespective of the presence or absence of CO</w:t>
      </w:r>
      <w:r w:rsidR="006C24F0" w:rsidRPr="00C71AE4">
        <w:rPr>
          <w:vertAlign w:val="subscript"/>
        </w:rPr>
        <w:t xml:space="preserve">2. </w:t>
      </w:r>
      <w:r w:rsidR="006C24F0" w:rsidRPr="00C71AE4">
        <w:t xml:space="preserve">They require the V factor for growth and not X factor. No growth is observed on </w:t>
      </w:r>
      <w:proofErr w:type="spellStart"/>
      <w:r w:rsidR="006C24F0" w:rsidRPr="00C71AE4">
        <w:t>inspissated</w:t>
      </w:r>
      <w:proofErr w:type="spellEnd"/>
      <w:r w:rsidR="006C24F0" w:rsidRPr="00C71AE4">
        <w:t xml:space="preserve"> serum or on MacConkey agar.</w:t>
      </w:r>
    </w:p>
    <w:p w:rsidR="00F36CCA" w:rsidRPr="00C71AE4" w:rsidRDefault="003C7111" w:rsidP="00262B70">
      <w:pPr>
        <w:pStyle w:val="HPABodytext"/>
      </w:pPr>
      <w:r w:rsidRPr="00C71AE4">
        <w:t xml:space="preserve">They are positive for </w:t>
      </w:r>
      <w:r w:rsidR="002D5C84" w:rsidRPr="00C71AE4">
        <w:t>catalase, oxidase, nitrate reduction, H</w:t>
      </w:r>
      <w:r w:rsidR="002D5C84" w:rsidRPr="00C71AE4">
        <w:rPr>
          <w:vertAlign w:val="subscript"/>
        </w:rPr>
        <w:t>2</w:t>
      </w:r>
      <w:r w:rsidR="002D5C84" w:rsidRPr="00C71AE4">
        <w:t xml:space="preserve">S production and urease tests. Acid is produced from fructose, D-Glucose, Maltose and sucrose. </w:t>
      </w:r>
      <w:r w:rsidR="000F41E7" w:rsidRPr="00C71AE4">
        <w:t xml:space="preserve">11-89% of strains are positive for ONPG and produces acid from D- Galactose. </w:t>
      </w:r>
      <w:r w:rsidR="002D5C84" w:rsidRPr="00C71AE4">
        <w:t xml:space="preserve">They are negative for ornithine decarboxylase, Indole production and </w:t>
      </w:r>
      <w:proofErr w:type="spellStart"/>
      <w:r w:rsidR="002D5C84" w:rsidRPr="00C71AE4">
        <w:t>aesculin</w:t>
      </w:r>
      <w:proofErr w:type="spellEnd"/>
      <w:r w:rsidR="002D5C84" w:rsidRPr="00C71AE4">
        <w:t xml:space="preserve"> hydrolysis. Acid is not produced from D- </w:t>
      </w:r>
      <w:proofErr w:type="spellStart"/>
      <w:r w:rsidR="002D5C84" w:rsidRPr="00C71AE4">
        <w:t>Adonitol</w:t>
      </w:r>
      <w:proofErr w:type="spellEnd"/>
      <w:r w:rsidR="002D5C84" w:rsidRPr="00C71AE4">
        <w:t xml:space="preserve">, L- Arabinose, </w:t>
      </w:r>
      <w:proofErr w:type="spellStart"/>
      <w:r w:rsidR="002D5C84" w:rsidRPr="00C71AE4">
        <w:t>Cellobiose</w:t>
      </w:r>
      <w:proofErr w:type="spellEnd"/>
      <w:r w:rsidR="002D5C84" w:rsidRPr="00C71AE4">
        <w:t xml:space="preserve">, </w:t>
      </w:r>
      <w:proofErr w:type="spellStart"/>
      <w:r w:rsidR="002D5C84" w:rsidRPr="00C71AE4">
        <w:t>Dulcitol</w:t>
      </w:r>
      <w:proofErr w:type="spellEnd"/>
      <w:r w:rsidR="002D5C84" w:rsidRPr="00C71AE4">
        <w:t xml:space="preserve">, Glycerol, Inositol, inulin, lactose, D-Mannitol, D- Mannose, </w:t>
      </w:r>
      <w:proofErr w:type="spellStart"/>
      <w:r w:rsidR="002D5C84" w:rsidRPr="00C71AE4">
        <w:t>melibiose</w:t>
      </w:r>
      <w:proofErr w:type="spellEnd"/>
      <w:r w:rsidR="002D5C84" w:rsidRPr="00C71AE4">
        <w:t xml:space="preserve">, </w:t>
      </w:r>
      <w:proofErr w:type="spellStart"/>
      <w:r w:rsidR="002D5C84" w:rsidRPr="00C71AE4">
        <w:t>Raffinose</w:t>
      </w:r>
      <w:proofErr w:type="spellEnd"/>
      <w:r w:rsidR="002D5C84" w:rsidRPr="00C71AE4">
        <w:t xml:space="preserve">, L- </w:t>
      </w:r>
      <w:proofErr w:type="spellStart"/>
      <w:r w:rsidR="002D5C84" w:rsidRPr="00C71AE4">
        <w:t>Rhamnose</w:t>
      </w:r>
      <w:proofErr w:type="spellEnd"/>
      <w:r w:rsidR="002D5C84" w:rsidRPr="00C71AE4">
        <w:t xml:space="preserve">, D- ribose, </w:t>
      </w:r>
      <w:proofErr w:type="spellStart"/>
      <w:r w:rsidR="002D5C84" w:rsidRPr="00C71AE4">
        <w:t>Salicin</w:t>
      </w:r>
      <w:proofErr w:type="spellEnd"/>
      <w:r w:rsidR="002D5C84" w:rsidRPr="00C71AE4">
        <w:t>, D- S</w:t>
      </w:r>
      <w:r w:rsidR="000F41E7" w:rsidRPr="00C71AE4">
        <w:t xml:space="preserve">orbitol, L- Sorbose, </w:t>
      </w:r>
      <w:proofErr w:type="spellStart"/>
      <w:r w:rsidR="000F41E7" w:rsidRPr="00C71AE4">
        <w:t>Trehalose</w:t>
      </w:r>
      <w:proofErr w:type="spellEnd"/>
      <w:r w:rsidR="000F41E7" w:rsidRPr="00C71AE4">
        <w:t xml:space="preserve"> and D- Xylose</w:t>
      </w:r>
      <w:r w:rsidR="009A7996">
        <w:fldChar w:fldCharType="begin" w:fldLock="1"/>
      </w:r>
      <w:r w:rsidR="00DE0DE6">
        <w:instrText xml:space="preserve"> ADDIN REFMGR.CITE &lt;Refman&gt;&lt;Cite&gt;&lt;Author&gt;Holt JG&lt;/Author&gt;&lt;Year&gt;1994&lt;/Year&gt;&lt;RecNum&gt;36945&lt;/RecNum&gt;&lt;IDText&gt;Facultatively Anaerobic Gram- Negative Rods SUBGROUP 3: Genus Haemophilus&lt;/IDText&gt;&lt;MDL Ref_Type="Book Chapter"&gt;&lt;Ref_Type&gt;Book Chapter&lt;/Ref_Type&gt;&lt;Ref_ID&gt;36945&lt;/Ref_ID&gt;&lt;Title_Primary&gt;Facultatively Anaerobic Gram- Negative Rods SUBGROUP 3: Genus Haemophilus&lt;/Title_Primary&gt;&lt;Authors_Primary&gt;Holt JG&lt;/Authors_Primary&gt;&lt;Authors_Primary&gt;Krieg NR&lt;/Authors_Primary&gt;&lt;Authors_Primary&gt;Sneath PHA&lt;/Authors_Primary&gt;&lt;Authors_Primary&gt;Staley JT&lt;/Authors_Primary&gt;&lt;Authors_Primary&gt;Williams,S.T.&lt;/Authors_Primary&gt;&lt;Date_Primary&gt;1994&lt;/Date_Primary&gt;&lt;Keywords&gt;Haemophilus&lt;/Keywords&gt;&lt;Keywords&gt;ID 12&lt;/Keywords&gt;&lt;Keywords&gt;Bacteriology&lt;/Keywords&gt;&lt;Reprint&gt;In File&lt;/Reprint&gt;&lt;Start_Page&gt;195&lt;/Start_Page&gt;&lt;End_Page&gt;280&lt;/End_Page&gt;&lt;Volume&gt;9th&lt;/Volume&gt;&lt;Title_Secondary&gt;Bergey&amp;apos;s Manual of Determinative Bacteriology&lt;/Title_Secondary&gt;&lt;Issue&gt;5&lt;/Issue&gt;&lt;Pub_Place&gt;Baltimore, Maryland&lt;/Pub_Place&gt;&lt;Publisher&gt;Williams and Wilkins&lt;/Publisher&gt;&lt;ISSN_ISBN&gt;0 683 00603 7&lt;/ISSN_ISBN&gt;&lt;Date_Secondary&gt;2013/7/15&lt;/Date_Secondary&gt;&lt;ZZ_WorkformID&gt;3&lt;/ZZ_WorkformID&gt;&lt;/MDL&gt;&lt;/Cite&gt;&lt;/Refman&gt;</w:instrText>
      </w:r>
      <w:r w:rsidR="009A7996">
        <w:fldChar w:fldCharType="separate"/>
      </w:r>
      <w:r w:rsidR="009A7996" w:rsidRPr="009A7996">
        <w:rPr>
          <w:noProof/>
          <w:vertAlign w:val="superscript"/>
        </w:rPr>
        <w:t>5</w:t>
      </w:r>
      <w:r w:rsidR="009A7996">
        <w:fldChar w:fldCharType="end"/>
      </w:r>
      <w:r w:rsidR="000F41E7" w:rsidRPr="00C71AE4">
        <w:t>.</w:t>
      </w:r>
    </w:p>
    <w:p w:rsidR="00C5727B" w:rsidRPr="00C71AE4" w:rsidRDefault="00C5727B" w:rsidP="00262B70">
      <w:pPr>
        <w:pStyle w:val="HPABodytext"/>
      </w:pPr>
      <w:r w:rsidRPr="00C71AE4">
        <w:t>It has been isolated from sputum, throat, pharynx, thumb print a</w:t>
      </w:r>
      <w:r w:rsidR="00C35A0B" w:rsidRPr="00C71AE4">
        <w:t>nd urethral discharge in humans</w:t>
      </w:r>
      <w:r w:rsidR="009A7996">
        <w:fldChar w:fldCharType="begin" w:fldLock="1"/>
      </w:r>
      <w:r w:rsidR="00DE0DE6">
        <w:instrText xml:space="preserve"> ADDIN REFMGR.CITE &lt;Refman&gt;&lt;Cite&gt;&lt;Author&gt;Zinnemann&lt;/Author&gt;&lt;Year&gt;1971&lt;/Year&gt;&lt;RecNum&gt;36949&lt;/RecNum&gt;&lt;IDText&gt;A haemolytic V-dependent CO2-preferring Haemophilus species (Haemophilus paraphrohaemolyticus nov. spec.)&lt;/IDText&gt;&lt;MDL Ref_Type="Journal"&gt;&lt;Ref_Type&gt;Journal&lt;/Ref_Type&gt;&lt;Ref_ID&gt;36949&lt;/Ref_ID&gt;&lt;Title_Primary&gt;A haemolytic V-dependent CO2-preferring Haemophilus species (Haemophilus paraphrohaemolyticus nov. spec.)&lt;/Title_Primary&gt;&lt;Authors_Primary&gt;Zinnemann,K.&lt;/Authors_Primary&gt;&lt;Authors_Primary&gt;Rogers,K.B.&lt;/Authors_Primary&gt;&lt;Authors_Primary&gt;Frazer,J.&lt;/Authors_Primary&gt;&lt;Authors_Primary&gt;Devaraj,S.K.&lt;/Authors_Primary&gt;&lt;Date_Primary&gt;1971/2&lt;/Date_Primary&gt;&lt;Keywords&gt;Acids&lt;/Keywords&gt;&lt;Keywords&gt;Adult&lt;/Keywords&gt;&lt;Keywords&gt;biosynthesis&lt;/Keywords&gt;&lt;Keywords&gt;Carbon Dioxide&lt;/Keywords&gt;&lt;Keywords&gt;Child&lt;/Keywords&gt;&lt;Keywords&gt;classification&lt;/Keywords&gt;&lt;Keywords&gt;Culture&lt;/Keywords&gt;&lt;Keywords&gt;Culture Media&lt;/Keywords&gt;&lt;Keywords&gt;Factor V&lt;/Keywords&gt;&lt;Keywords&gt;Female&lt;/Keywords&gt;&lt;Keywords&gt;growth &amp;amp; development&lt;/Keywords&gt;&lt;Keywords&gt;Haemophilus&lt;/Keywords&gt;&lt;Keywords&gt;Hemolysis&lt;/Keywords&gt;&lt;Keywords&gt;Humans&lt;/Keywords&gt;&lt;Keywords&gt;ID 12&lt;/Keywords&gt;&lt;Keywords&gt;isolation &amp;amp; purification&lt;/Keywords&gt;&lt;Keywords&gt;Male&lt;/Keywords&gt;&lt;Keywords&gt;metabolism&lt;/Keywords&gt;&lt;Keywords&gt;Microbial Sensitivity Tests&lt;/Keywords&gt;&lt;Keywords&gt;species&lt;/Keywords&gt;&lt;Reprint&gt;Not in File&lt;/Reprint&gt;&lt;Start_Page&gt;139&lt;/Start_Page&gt;&lt;End_Page&gt;143&lt;/End_Page&gt;&lt;Periodical&gt;J.Med Microbiol.&lt;/Periodical&gt;&lt;Volume&gt;4&lt;/Volume&gt;&lt;Issue&gt;1&lt;/Issue&gt;&lt;Web_URL&gt;PM:5548598&lt;/Web_URL&gt;&lt;ZZ_JournalFull&gt;&lt;f name="System"&gt;J.Med Microbiol.&lt;/f&gt;&lt;/ZZ_JournalFull&gt;&lt;ZZ_WorkformID&gt;1&lt;/ZZ_WorkformID&gt;&lt;/MDL&gt;&lt;/Cite&gt;&lt;/Refman&gt;</w:instrText>
      </w:r>
      <w:r w:rsidR="009A7996">
        <w:fldChar w:fldCharType="separate"/>
      </w:r>
      <w:r w:rsidR="009A7996" w:rsidRPr="009A7996">
        <w:rPr>
          <w:noProof/>
          <w:vertAlign w:val="superscript"/>
        </w:rPr>
        <w:t>7</w:t>
      </w:r>
      <w:r w:rsidR="009A7996">
        <w:fldChar w:fldCharType="end"/>
      </w:r>
      <w:r w:rsidRPr="00C71AE4">
        <w:t>.</w:t>
      </w:r>
    </w:p>
    <w:p w:rsidR="00262B70" w:rsidRPr="00C71AE4" w:rsidRDefault="00262B70" w:rsidP="00262B70">
      <w:pPr>
        <w:pStyle w:val="HPABodytext"/>
      </w:pPr>
      <w:r w:rsidRPr="00C71AE4">
        <w:rPr>
          <w:b/>
          <w:i/>
        </w:rPr>
        <w:t xml:space="preserve">Haemophilus </w:t>
      </w:r>
      <w:proofErr w:type="spellStart"/>
      <w:r w:rsidRPr="00C71AE4">
        <w:rPr>
          <w:b/>
          <w:i/>
        </w:rPr>
        <w:t>aegyptius</w:t>
      </w:r>
      <w:proofErr w:type="spellEnd"/>
      <w:r w:rsidR="00BD3D70" w:rsidRPr="00C71AE4">
        <w:t xml:space="preserve"> </w:t>
      </w:r>
      <w:r w:rsidR="009A7996">
        <w:fldChar w:fldCharType="begin" w:fldLock="1"/>
      </w:r>
      <w:r w:rsidR="00DE0DE6">
        <w:instrText xml:space="preserve"> ADDIN REFMGR.CITE &lt;Refman&gt;&lt;Cite&gt;&lt;Author&gt;PITTMAN&lt;/Author&gt;&lt;Year&gt;1950&lt;/Year&gt;&lt;RecNum&gt;36950&lt;/RecNum&gt;&lt;IDText&gt;Identification of the Koch-Weeks bacillus (Hemophilus aegyptius)&lt;/IDText&gt;&lt;MDL Ref_Type="Journal"&gt;&lt;Ref_Type&gt;Journal&lt;/Ref_Type&gt;&lt;Ref_ID&gt;36950&lt;/Ref_ID&gt;&lt;Title_Primary&gt;Identification of the Koch-Weeks bacillus (Hemophilus aegyptius)&lt;/Title_Primary&gt;&lt;Authors_Primary&gt;PITTMAN,M.&lt;/Authors_Primary&gt;&lt;Authors_Primary&gt;DAVIS,D.J.&lt;/Authors_Primary&gt;&lt;Date_Primary&gt;1950/3&lt;/Date_Primary&gt;&lt;Keywords&gt;Bacillus&lt;/Keywords&gt;&lt;Keywords&gt;Bacteria&lt;/Keywords&gt;&lt;Keywords&gt;ID 12&lt;/Keywords&gt;&lt;Keywords&gt;Identification&lt;/Keywords&gt;&lt;Reprint&gt;Not in File&lt;/Reprint&gt;&lt;Start_Page&gt;413&lt;/Start_Page&gt;&lt;End_Page&gt;426&lt;/End_Page&gt;&lt;Periodical&gt;J.Bacteriol&lt;/Periodical&gt;&lt;Volume&gt;59&lt;/Volume&gt;&lt;Issue&gt;3&lt;/Issue&gt;&lt;User_Def_5&gt;PMC385774&lt;/User_Def_5&gt;&lt;Web_URL&gt;PM:15436411&lt;/Web_URL&gt;&lt;ZZ_JournalStdAbbrev&gt;&lt;f name="System"&gt;J.Bacteriol&lt;/f&gt;&lt;/ZZ_JournalStdAbbrev&gt;&lt;ZZ_WorkformID&gt;1&lt;/ZZ_WorkformID&gt;&lt;/MDL&gt;&lt;/Cite&gt;&lt;/Refman&gt;</w:instrText>
      </w:r>
      <w:r w:rsidR="009A7996">
        <w:fldChar w:fldCharType="separate"/>
      </w:r>
      <w:r w:rsidR="009A7996" w:rsidRPr="009A7996">
        <w:rPr>
          <w:noProof/>
          <w:vertAlign w:val="superscript"/>
        </w:rPr>
        <w:t>8</w:t>
      </w:r>
      <w:r w:rsidR="009A7996">
        <w:fldChar w:fldCharType="end"/>
      </w:r>
    </w:p>
    <w:p w:rsidR="00B3606E" w:rsidRPr="00C71AE4" w:rsidRDefault="00B3606E" w:rsidP="00B3606E">
      <w:pPr>
        <w:pStyle w:val="HPABodytext"/>
      </w:pPr>
      <w:r w:rsidRPr="00C71AE4">
        <w:t xml:space="preserve">They are </w:t>
      </w:r>
      <w:r w:rsidR="0071739A" w:rsidRPr="00C71AE4">
        <w:t>Gram negative</w:t>
      </w:r>
      <w:r w:rsidRPr="00C71AE4">
        <w:t>, non-motile, non-spore-forming, non-enc</w:t>
      </w:r>
      <w:r w:rsidR="001158A0">
        <w:t>apsulated bacillus, 0.25 to 0.5</w:t>
      </w:r>
      <w:r w:rsidRPr="00C71AE4">
        <w:t>µm by 1.0 to 2.5µm</w:t>
      </w:r>
      <w:r w:rsidR="008F1D2F" w:rsidRPr="00C71AE4">
        <w:t xml:space="preserve">, with </w:t>
      </w:r>
      <w:r w:rsidRPr="00C71AE4">
        <w:t>rounded ends and sometimes with a bipolar bo</w:t>
      </w:r>
      <w:r w:rsidR="008F1D2F" w:rsidRPr="00C71AE4">
        <w:t xml:space="preserve">dy. It is a facultative aerobe. </w:t>
      </w:r>
      <w:r w:rsidRPr="00C71AE4">
        <w:t xml:space="preserve">It requires both </w:t>
      </w:r>
      <w:r w:rsidR="008F1D2F" w:rsidRPr="00C71AE4">
        <w:t>haemin</w:t>
      </w:r>
      <w:r w:rsidRPr="00C71AE4">
        <w:t xml:space="preserve"> and </w:t>
      </w:r>
      <w:r w:rsidR="008F1D2F" w:rsidRPr="00C71AE4">
        <w:t>V factors</w:t>
      </w:r>
      <w:r w:rsidR="00F94BE9" w:rsidRPr="00C71AE4">
        <w:t xml:space="preserve"> </w:t>
      </w:r>
      <w:r w:rsidRPr="00C71AE4">
        <w:t>for growth.</w:t>
      </w:r>
      <w:r w:rsidR="009E5EF2" w:rsidRPr="00C71AE4">
        <w:t xml:space="preserve"> The optimum temperature is 35 to 37 °C with a range of 25 to 40°C. </w:t>
      </w:r>
      <w:r w:rsidR="008F1D2F" w:rsidRPr="00C71AE4">
        <w:t xml:space="preserve"> The colonies on blood </w:t>
      </w:r>
      <w:r w:rsidRPr="00C71AE4">
        <w:t>agar are small and dew</w:t>
      </w:r>
      <w:r w:rsidR="008F1D2F" w:rsidRPr="00C71AE4">
        <w:t>-</w:t>
      </w:r>
      <w:r w:rsidRPr="00C71AE4">
        <w:t>drop</w:t>
      </w:r>
      <w:r w:rsidR="008F1D2F" w:rsidRPr="00C71AE4">
        <w:t>-</w:t>
      </w:r>
      <w:r w:rsidRPr="00C71AE4">
        <w:t xml:space="preserve">like without </w:t>
      </w:r>
      <w:r w:rsidR="008F1D2F" w:rsidRPr="00C71AE4">
        <w:t xml:space="preserve">haemolysis; on transparent agar, they </w:t>
      </w:r>
      <w:r w:rsidRPr="00C71AE4">
        <w:t>have a bluish tinge in transmitted light; a</w:t>
      </w:r>
      <w:r w:rsidR="008F1D2F" w:rsidRPr="00C71AE4">
        <w:t>nd in semifluid medium they are granular to fluffy. They are</w:t>
      </w:r>
      <w:r w:rsidRPr="00C71AE4">
        <w:t xml:space="preserve"> soluble i</w:t>
      </w:r>
      <w:r w:rsidR="008F1D2F" w:rsidRPr="00C71AE4">
        <w:t xml:space="preserve">n sodium </w:t>
      </w:r>
      <w:proofErr w:type="spellStart"/>
      <w:r w:rsidR="008F1D2F" w:rsidRPr="00C71AE4">
        <w:t>desoxycholate</w:t>
      </w:r>
      <w:proofErr w:type="spellEnd"/>
      <w:r w:rsidR="008F1D2F" w:rsidRPr="00C71AE4">
        <w:t xml:space="preserve">, reduce </w:t>
      </w:r>
      <w:r w:rsidRPr="00C71AE4">
        <w:t xml:space="preserve">nitrates to nitrites, and </w:t>
      </w:r>
      <w:r w:rsidR="008F1D2F" w:rsidRPr="00C71AE4">
        <w:t>do</w:t>
      </w:r>
      <w:r w:rsidRPr="00C71AE4">
        <w:t xml:space="preserve"> not produce indole. Slight acidity i</w:t>
      </w:r>
      <w:r w:rsidR="008F1D2F" w:rsidRPr="00C71AE4">
        <w:t xml:space="preserve">s formed from </w:t>
      </w:r>
      <w:r w:rsidRPr="00C71AE4">
        <w:t xml:space="preserve">glucose and galactose; reaction on </w:t>
      </w:r>
      <w:proofErr w:type="spellStart"/>
      <w:r w:rsidRPr="00C71AE4">
        <w:t>levulose</w:t>
      </w:r>
      <w:proofErr w:type="spellEnd"/>
      <w:r w:rsidRPr="00C71AE4">
        <w:t xml:space="preserve"> is v</w:t>
      </w:r>
      <w:r w:rsidR="008F1D2F" w:rsidRPr="00C71AE4">
        <w:t xml:space="preserve">ariable and on xylose negative. </w:t>
      </w:r>
      <w:r w:rsidRPr="00C71AE4">
        <w:t xml:space="preserve">It agglutinates human red cells. </w:t>
      </w:r>
    </w:p>
    <w:p w:rsidR="009E5EF2" w:rsidRPr="00C71AE4" w:rsidRDefault="009E5EF2" w:rsidP="00B3606E">
      <w:pPr>
        <w:pStyle w:val="HPABodytext"/>
      </w:pPr>
      <w:r w:rsidRPr="00C71AE4">
        <w:t xml:space="preserve">They can be differentiated from </w:t>
      </w:r>
      <w:r w:rsidRPr="00C71AE4">
        <w:rPr>
          <w:i/>
        </w:rPr>
        <w:t xml:space="preserve">Haemophilus </w:t>
      </w:r>
      <w:proofErr w:type="spellStart"/>
      <w:r w:rsidRPr="00C71AE4">
        <w:rPr>
          <w:i/>
        </w:rPr>
        <w:t>influenzae</w:t>
      </w:r>
      <w:proofErr w:type="spellEnd"/>
      <w:r w:rsidRPr="00C71AE4">
        <w:t xml:space="preserve"> by means of serological means and to a certain extent, by growth characteristics and biochemical reactions.</w:t>
      </w:r>
    </w:p>
    <w:p w:rsidR="00262B70" w:rsidRPr="00C71AE4" w:rsidRDefault="00262B70" w:rsidP="00262B70">
      <w:pPr>
        <w:pStyle w:val="HPABodytext"/>
      </w:pPr>
      <w:r w:rsidRPr="00C71AE4">
        <w:rPr>
          <w:b/>
          <w:i/>
        </w:rPr>
        <w:t xml:space="preserve">Haemophilus </w:t>
      </w:r>
      <w:proofErr w:type="spellStart"/>
      <w:r w:rsidRPr="00C71AE4">
        <w:rPr>
          <w:b/>
          <w:i/>
        </w:rPr>
        <w:t>pittmaniae</w:t>
      </w:r>
      <w:proofErr w:type="spellEnd"/>
      <w:r w:rsidR="001657FB" w:rsidRPr="00C71AE4">
        <w:rPr>
          <w:b/>
          <w:i/>
        </w:rPr>
        <w:t xml:space="preserve"> </w:t>
      </w:r>
      <w:r w:rsidR="009A7996">
        <w:fldChar w:fldCharType="begin" w:fldLock="1">
          <w:fldData xml:space="preserve">PFJlZm1hbj48Q2l0ZT48QXV0aG9yPk5vcnNrb3YtTGF1cml0c2VuPC9BdXRob3I+PFllYXI+MjAw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</w:fldData>
        </w:fldChar>
      </w:r>
      <w:r w:rsidR="00DE0DE6">
        <w:instrText xml:space="preserve"> ADDIN REFMGR.CITE </w:instrText>
      </w:r>
      <w:r w:rsidR="00DE0DE6">
        <w:fldChar w:fldCharType="begin" w:fldLock="1">
          <w:fldData xml:space="preserve">PFJlZm1hbj48Q2l0ZT48QXV0aG9yPk5vcnNrb3YtTGF1cml0c2VuPC9BdXRob3I+PFllYXI+MjAw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</w:fldData>
        </w:fldChar>
      </w:r>
      <w:r w:rsidR="00DE0DE6">
        <w:instrText xml:space="preserve"> ADDIN EN.CITE.DATA </w:instrText>
      </w:r>
      <w:r w:rsidR="00DE0DE6">
        <w:fldChar w:fldCharType="end"/>
      </w:r>
      <w:r w:rsidR="009A7996">
        <w:fldChar w:fldCharType="separate"/>
      </w:r>
      <w:r w:rsidR="009A7996" w:rsidRPr="009A7996">
        <w:rPr>
          <w:noProof/>
          <w:vertAlign w:val="superscript"/>
        </w:rPr>
        <w:t>9</w:t>
      </w:r>
      <w:r w:rsidR="009A7996">
        <w:fldChar w:fldCharType="end"/>
      </w:r>
    </w:p>
    <w:p w:rsidR="006E5C62" w:rsidRPr="00C71AE4" w:rsidRDefault="006E5C62" w:rsidP="006E5C62">
      <w:pPr>
        <w:pStyle w:val="HPABodytext"/>
      </w:pPr>
      <w:r w:rsidRPr="00C71AE4">
        <w:t xml:space="preserve">They are non-motile, </w:t>
      </w:r>
      <w:proofErr w:type="spellStart"/>
      <w:r w:rsidRPr="00C71AE4">
        <w:t>facultatively</w:t>
      </w:r>
      <w:proofErr w:type="spellEnd"/>
      <w:r w:rsidRPr="00C71AE4">
        <w:t xml:space="preserve"> anaerobic, </w:t>
      </w:r>
      <w:r w:rsidR="0071739A" w:rsidRPr="00C71AE4">
        <w:t>Gram negative</w:t>
      </w:r>
      <w:r w:rsidRPr="00C71AE4">
        <w:t>, small, pleomorphic rods, with occasional long, filamentous forms. Colonies on chocolate agar are greyish white and reac</w:t>
      </w:r>
      <w:r w:rsidR="001158A0">
        <w:t>h a diameter of 1–2mm after 24</w:t>
      </w:r>
      <w:r w:rsidRPr="00C71AE4">
        <w:t>h</w:t>
      </w:r>
      <w:r w:rsidR="001158A0">
        <w:t>r</w:t>
      </w:r>
      <w:r w:rsidRPr="00C71AE4">
        <w:t xml:space="preserve"> at 35 °C. A distinct </w:t>
      </w:r>
      <w:r w:rsidRPr="00C71AE4">
        <w:rPr>
          <w:rFonts w:ascii="Courier New" w:hAnsi="Courier New" w:cs="Courier New"/>
        </w:rPr>
        <w:t>β</w:t>
      </w:r>
      <w:r w:rsidRPr="00C71AE4">
        <w:t>-haemolytic zone is produced around the colonies on horse or sheep blood agar. They depend on V-factor for growth on brain heart infusion agar plates, but are capable of growth on blood plates due to release of V-factor from lysed blood cells. They are positive for porphyrin test, negative or weakly positive in catalase and oxidase tests. Acid is produced from D-glucose, D-fructose, sucrose, D-mannose, D-galactose and maltose. A small amount of gas is produced from glucose.</w:t>
      </w:r>
      <w:r w:rsidR="001657FB" w:rsidRPr="00C71AE4">
        <w:t xml:space="preserve"> They also produce </w:t>
      </w:r>
      <w:r w:rsidR="001657FB" w:rsidRPr="00C71AE4">
        <w:rPr>
          <w:rFonts w:ascii="Courier New" w:hAnsi="Courier New" w:cs="Courier New"/>
        </w:rPr>
        <w:t>β</w:t>
      </w:r>
      <w:r w:rsidR="001657FB" w:rsidRPr="00C71AE4">
        <w:t xml:space="preserve">-galactosidase (ONPG), alkaline phosphatase, acid phosphatase and leucine </w:t>
      </w:r>
      <w:proofErr w:type="spellStart"/>
      <w:r w:rsidR="001657FB" w:rsidRPr="00C71AE4">
        <w:t>arylamidase</w:t>
      </w:r>
      <w:proofErr w:type="spellEnd"/>
      <w:r w:rsidR="001657FB" w:rsidRPr="00C71AE4">
        <w:t xml:space="preserve">, but not </w:t>
      </w:r>
      <w:r w:rsidR="001657FB" w:rsidRPr="00C71AE4">
        <w:rPr>
          <w:rFonts w:ascii="Courier New" w:hAnsi="Courier New" w:cs="Courier New"/>
        </w:rPr>
        <w:t>β</w:t>
      </w:r>
      <w:r w:rsidR="001657FB" w:rsidRPr="00C71AE4">
        <w:t xml:space="preserve">-glucosidase (NPG), </w:t>
      </w:r>
      <w:r w:rsidR="001657FB" w:rsidRPr="00C71AE4">
        <w:rPr>
          <w:rFonts w:ascii="Courier New" w:hAnsi="Courier New" w:cs="Courier New"/>
        </w:rPr>
        <w:t>α</w:t>
      </w:r>
      <w:r w:rsidR="001657FB" w:rsidRPr="00C71AE4">
        <w:t xml:space="preserve">-glucosidase (PNPG), </w:t>
      </w:r>
      <w:r w:rsidR="001657FB" w:rsidRPr="00C71AE4">
        <w:rPr>
          <w:rFonts w:ascii="Courier New" w:hAnsi="Courier New" w:cs="Courier New"/>
        </w:rPr>
        <w:t>β</w:t>
      </w:r>
      <w:r w:rsidR="001657FB" w:rsidRPr="00C71AE4">
        <w:t>-</w:t>
      </w:r>
      <w:proofErr w:type="spellStart"/>
      <w:r w:rsidR="001657FB" w:rsidRPr="00C71AE4">
        <w:t>glucosaminidase</w:t>
      </w:r>
      <w:proofErr w:type="spellEnd"/>
      <w:r w:rsidR="001657FB" w:rsidRPr="00C71AE4">
        <w:t xml:space="preserve"> (GNAC), </w:t>
      </w:r>
      <w:r w:rsidR="001657FB" w:rsidRPr="00C71AE4">
        <w:rPr>
          <w:rFonts w:ascii="Courier New" w:hAnsi="Courier New" w:cs="Courier New"/>
        </w:rPr>
        <w:t>β</w:t>
      </w:r>
      <w:r w:rsidR="001657FB" w:rsidRPr="00C71AE4">
        <w:t>-</w:t>
      </w:r>
      <w:proofErr w:type="spellStart"/>
      <w:r w:rsidR="001657FB" w:rsidRPr="00C71AE4">
        <w:t>glucuronidase</w:t>
      </w:r>
      <w:proofErr w:type="spellEnd"/>
      <w:r w:rsidR="001657FB" w:rsidRPr="00C71AE4">
        <w:t xml:space="preserve"> (PGUA) or </w:t>
      </w:r>
      <w:r w:rsidR="001657FB" w:rsidRPr="00C71AE4">
        <w:rPr>
          <w:rFonts w:ascii="Courier New" w:hAnsi="Courier New" w:cs="Courier New"/>
        </w:rPr>
        <w:t>α</w:t>
      </w:r>
      <w:r w:rsidR="001657FB" w:rsidRPr="00C71AE4">
        <w:t>-</w:t>
      </w:r>
      <w:proofErr w:type="spellStart"/>
      <w:r w:rsidR="001657FB" w:rsidRPr="00C71AE4">
        <w:t>fucosidase</w:t>
      </w:r>
      <w:proofErr w:type="spellEnd"/>
      <w:r w:rsidR="001657FB" w:rsidRPr="00C71AE4">
        <w:t xml:space="preserve"> (ONPF).</w:t>
      </w:r>
    </w:p>
    <w:p w:rsidR="006E5C62" w:rsidRPr="00C71AE4" w:rsidRDefault="006E5C62" w:rsidP="006E5C62">
      <w:pPr>
        <w:pStyle w:val="HPABodytext"/>
      </w:pPr>
      <w:r w:rsidRPr="00C71AE4">
        <w:t xml:space="preserve">They are negative for the indole, urease, in lysine and ornithine decarboxylase and arginine </w:t>
      </w:r>
      <w:proofErr w:type="spellStart"/>
      <w:r w:rsidRPr="00C71AE4">
        <w:t>dihydrolase</w:t>
      </w:r>
      <w:proofErr w:type="spellEnd"/>
      <w:r w:rsidRPr="00C71AE4">
        <w:t xml:space="preserve"> tests. Acid is not produced from lactose, D-xylose, D-mannitol, </w:t>
      </w:r>
      <w:proofErr w:type="gramStart"/>
      <w:r w:rsidRPr="00C71AE4">
        <w:t>D</w:t>
      </w:r>
      <w:proofErr w:type="gramEnd"/>
      <w:r w:rsidRPr="00C71AE4">
        <w:t xml:space="preserve">-sorbitol, sorbose, </w:t>
      </w:r>
      <w:proofErr w:type="spellStart"/>
      <w:r w:rsidRPr="00C71AE4">
        <w:t>melibiose</w:t>
      </w:r>
      <w:proofErr w:type="spellEnd"/>
      <w:r w:rsidRPr="00C71AE4">
        <w:t xml:space="preserve">, inulin, </w:t>
      </w:r>
      <w:proofErr w:type="spellStart"/>
      <w:r w:rsidRPr="00C71AE4">
        <w:t>aesculin</w:t>
      </w:r>
      <w:proofErr w:type="spellEnd"/>
      <w:r w:rsidRPr="00C71AE4">
        <w:t xml:space="preserve"> or amygdalin.</w:t>
      </w:r>
    </w:p>
    <w:p w:rsidR="006E5C62" w:rsidRPr="00C71AE4" w:rsidRDefault="006E5C62" w:rsidP="006E5C62">
      <w:pPr>
        <w:pStyle w:val="HPABodytext"/>
      </w:pPr>
      <w:r w:rsidRPr="00C71AE4">
        <w:lastRenderedPageBreak/>
        <w:t>It was originally isolated from human saliva and is part of the normal flora of the oral mucous membranes of man. It is an opportunistic pathogen and has been isolated from various sites of infection, including blood and bile.</w:t>
      </w:r>
    </w:p>
    <w:p w:rsidR="00BD3D70" w:rsidRPr="00C71AE4" w:rsidRDefault="006C619C" w:rsidP="00262B70">
      <w:pPr>
        <w:pStyle w:val="HPABodytext"/>
      </w:pPr>
      <w:r w:rsidRPr="00C71AE4">
        <w:rPr>
          <w:b/>
          <w:i/>
        </w:rPr>
        <w:t>Haemophilus ducreyi</w:t>
      </w:r>
      <w:r w:rsidR="009A7996">
        <w:fldChar w:fldCharType="begin" w:fldLock="1"/>
      </w:r>
      <w:r w:rsidR="00DE0DE6">
        <w:instrText xml:space="preserve"> ADDIN REFMGR.CITE &lt;Refman&gt;&lt;Cite&gt;&lt;Author&gt;Alfa&lt;/Author&gt;&lt;Year&gt;2005&lt;/Year&gt;&lt;RecNum&gt;36960&lt;/RecNum&gt;&lt;IDText&gt;The laboratory diagnosis of Haemophilus ducreyi&lt;/IDText&gt;&lt;MDL Ref_Type="Journal"&gt;&lt;Ref_Type&gt;Journal&lt;/Ref_Type&gt;&lt;Ref_ID&gt;36960&lt;/Ref_ID&gt;&lt;Title_Primary&gt;The laboratory diagnosis of Haemophilus ducreyi&lt;/Title_Primary&gt;&lt;Authors_Primary&gt;Alfa,M.&lt;/Authors_Primary&gt;&lt;Date_Primary&gt;2005/1&lt;/Date_Primary&gt;&lt;Keywords&gt;Canada&lt;/Keywords&gt;&lt;Keywords&gt;Chancroid&lt;/Keywords&gt;&lt;Keywords&gt;Communication&lt;/Keywords&gt;&lt;Keywords&gt;Culture&lt;/Keywords&gt;&lt;Keywords&gt;diagnosis&lt;/Keywords&gt;&lt;Keywords&gt;Haemophilus&lt;/Keywords&gt;&lt;Keywords&gt;Haemophilus ducreyi&lt;/Keywords&gt;&lt;Keywords&gt;Human&lt;/Keywords&gt;&lt;Keywords&gt;ID 12&lt;/Keywords&gt;&lt;Keywords&gt;Infection&lt;/Keywords&gt;&lt;Keywords&gt;Laboratories&lt;/Keywords&gt;&lt;Keywords&gt;Laboratory diagnosis&lt;/Keywords&gt;&lt;Keywords&gt;Manitoba&lt;/Keywords&gt;&lt;Keywords&gt;methods&lt;/Keywords&gt;&lt;Keywords&gt;microbiology&lt;/Keywords&gt;&lt;Keywords&gt;Paper&lt;/Keywords&gt;&lt;Keywords&gt;Patients&lt;/Keywords&gt;&lt;Keywords&gt;Prevalence&lt;/Keywords&gt;&lt;Keywords&gt;Serology&lt;/Keywords&gt;&lt;Keywords&gt;transport&lt;/Keywords&gt;&lt;Keywords&gt;Ulcer&lt;/Keywords&gt;&lt;Keywords&gt;Universities&lt;/Keywords&gt;&lt;Reprint&gt;Not in File&lt;/Reprint&gt;&lt;Start_Page&gt;31&lt;/Start_Page&gt;&lt;End_Page&gt;34&lt;/End_Page&gt;&lt;Periodical&gt;Can.J.Infect.Dis.Med Microbiol.&lt;/Periodical&gt;&lt;Volume&gt;16&lt;/Volume&gt;&lt;Issue&gt;1&lt;/Issue&gt;&lt;User_Def_5&gt;PMC2095004&lt;/User_Def_5&gt;&lt;Address&gt;Department of Medical Microbiology, University of Manitoba; Microbiology Lab, St Boniface General Hospital, Winnipeg, Manitoba&lt;/Address&gt;&lt;Web_URL&gt;PM:18159525&lt;/Web_URL&gt;&lt;ZZ_JournalStdAbbrev&gt;&lt;f name="System"&gt;Can.J.Infect.Dis.Med Microbiol.&lt;/f&gt;&lt;/ZZ_JournalStdAbbrev&gt;&lt;ZZ_WorkformID&gt;1&lt;/ZZ_WorkformID&gt;&lt;/MDL&gt;&lt;/Cite&gt;&lt;/Refman&gt;</w:instrText>
      </w:r>
      <w:r w:rsidR="009A7996">
        <w:fldChar w:fldCharType="separate"/>
      </w:r>
      <w:r w:rsidR="009A7996" w:rsidRPr="009A7996">
        <w:rPr>
          <w:noProof/>
          <w:vertAlign w:val="superscript"/>
        </w:rPr>
        <w:t>10</w:t>
      </w:r>
      <w:r w:rsidR="009A7996">
        <w:fldChar w:fldCharType="end"/>
      </w:r>
    </w:p>
    <w:p w:rsidR="001D4561" w:rsidRPr="00C71AE4" w:rsidRDefault="00FC66CB" w:rsidP="003D2C6E">
      <w:pPr>
        <w:pStyle w:val="HPABodyTextHyperlink"/>
        <w:rPr>
          <w:color w:val="auto"/>
          <w:u w:val="none"/>
        </w:rPr>
      </w:pPr>
      <w:r w:rsidRPr="00C71AE4">
        <w:rPr>
          <w:color w:val="auto"/>
          <w:u w:val="none"/>
        </w:rPr>
        <w:t xml:space="preserve">Cells are </w:t>
      </w:r>
      <w:r w:rsidR="0071739A" w:rsidRPr="00C71AE4">
        <w:rPr>
          <w:color w:val="auto"/>
          <w:u w:val="none"/>
        </w:rPr>
        <w:t>Gram negative</w:t>
      </w:r>
      <w:r w:rsidRPr="00C71AE4">
        <w:rPr>
          <w:color w:val="auto"/>
          <w:u w:val="none"/>
        </w:rPr>
        <w:t xml:space="preserve"> coccobacilli</w:t>
      </w:r>
      <w:r w:rsidR="003D2C6E" w:rsidRPr="00C71AE4">
        <w:rPr>
          <w:color w:val="auto"/>
          <w:u w:val="none"/>
        </w:rPr>
        <w:t xml:space="preserve"> in </w:t>
      </w:r>
      <w:r w:rsidR="0006479A" w:rsidRPr="00C71AE4">
        <w:rPr>
          <w:color w:val="auto"/>
          <w:u w:val="none"/>
        </w:rPr>
        <w:t>“railroad track” arrangement</w:t>
      </w:r>
      <w:r w:rsidR="003D2C6E" w:rsidRPr="00C71AE4">
        <w:rPr>
          <w:color w:val="auto"/>
          <w:u w:val="none"/>
        </w:rPr>
        <w:t xml:space="preserve">. </w:t>
      </w:r>
      <w:r w:rsidR="001D4561" w:rsidRPr="00C71AE4">
        <w:rPr>
          <w:color w:val="auto"/>
          <w:u w:val="none"/>
        </w:rPr>
        <w:t>They grow best in microaerophilic conditions at 33-35°C in a humid atmosphere containing 5% CO</w:t>
      </w:r>
      <w:r w:rsidR="001D4561" w:rsidRPr="00C71AE4">
        <w:rPr>
          <w:color w:val="auto"/>
          <w:u w:val="none"/>
          <w:vertAlign w:val="subscript"/>
        </w:rPr>
        <w:t>2</w:t>
      </w:r>
      <w:r w:rsidR="001D4561" w:rsidRPr="00C71AE4">
        <w:rPr>
          <w:color w:val="auto"/>
          <w:u w:val="none"/>
        </w:rPr>
        <w:t xml:space="preserve">. </w:t>
      </w:r>
      <w:r w:rsidR="00C2205E" w:rsidRPr="00C71AE4">
        <w:rPr>
          <w:color w:val="auto"/>
          <w:u w:val="none"/>
        </w:rPr>
        <w:t>The</w:t>
      </w:r>
      <w:r w:rsidR="00176BF7" w:rsidRPr="00C71AE4">
        <w:rPr>
          <w:color w:val="auto"/>
          <w:u w:val="none"/>
        </w:rPr>
        <w:t xml:space="preserve"> </w:t>
      </w:r>
      <w:r w:rsidR="003D2C6E" w:rsidRPr="00C71AE4">
        <w:rPr>
          <w:color w:val="auto"/>
          <w:u w:val="none"/>
        </w:rPr>
        <w:t xml:space="preserve">Identification of </w:t>
      </w:r>
      <w:r w:rsidR="003D2C6E" w:rsidRPr="00C71AE4">
        <w:rPr>
          <w:i/>
          <w:color w:val="auto"/>
          <w:u w:val="none"/>
        </w:rPr>
        <w:t xml:space="preserve">H. </w:t>
      </w:r>
      <w:proofErr w:type="spellStart"/>
      <w:r w:rsidR="003D2C6E" w:rsidRPr="00C71AE4">
        <w:rPr>
          <w:i/>
          <w:color w:val="auto"/>
          <w:u w:val="none"/>
        </w:rPr>
        <w:t>ducreyi</w:t>
      </w:r>
      <w:proofErr w:type="spellEnd"/>
      <w:r w:rsidR="003D2C6E" w:rsidRPr="00C71AE4">
        <w:rPr>
          <w:color w:val="auto"/>
          <w:u w:val="none"/>
        </w:rPr>
        <w:t xml:space="preserve"> growing from cultured specimens is not easy because the organism often cannot grow in the media used for routine biochemical testing; </w:t>
      </w:r>
      <w:r w:rsidR="003D2C6E" w:rsidRPr="00C71AE4">
        <w:rPr>
          <w:i/>
          <w:color w:val="auto"/>
          <w:u w:val="none"/>
        </w:rPr>
        <w:t xml:space="preserve">H. </w:t>
      </w:r>
      <w:proofErr w:type="spellStart"/>
      <w:r w:rsidR="003D2C6E" w:rsidRPr="00C71AE4">
        <w:rPr>
          <w:i/>
          <w:color w:val="auto"/>
          <w:u w:val="none"/>
        </w:rPr>
        <w:t>ducreyi</w:t>
      </w:r>
      <w:proofErr w:type="spellEnd"/>
      <w:r w:rsidR="003D2C6E" w:rsidRPr="00C71AE4">
        <w:rPr>
          <w:color w:val="auto"/>
          <w:u w:val="none"/>
        </w:rPr>
        <w:t xml:space="preserve"> grows on Mueller-Hinton agar with 5% sheep blood in a CO</w:t>
      </w:r>
      <w:r w:rsidR="003D2C6E" w:rsidRPr="00C71AE4">
        <w:rPr>
          <w:color w:val="auto"/>
          <w:u w:val="none"/>
          <w:vertAlign w:val="subscript"/>
        </w:rPr>
        <w:t>2</w:t>
      </w:r>
      <w:r w:rsidR="003D2C6E" w:rsidRPr="00C71AE4">
        <w:rPr>
          <w:color w:val="auto"/>
          <w:u w:val="none"/>
        </w:rPr>
        <w:t xml:space="preserve"> enriched atmosphere. They produce characteristic tan-yellow colonies that are highly self-adherent and can be ‘nudged’ intact over the surface of the agar. Furthermore, identification is not easy because </w:t>
      </w:r>
      <w:r w:rsidR="003D2C6E" w:rsidRPr="00C71AE4">
        <w:rPr>
          <w:i/>
          <w:color w:val="auto"/>
          <w:u w:val="none"/>
        </w:rPr>
        <w:t xml:space="preserve">H. </w:t>
      </w:r>
      <w:proofErr w:type="spellStart"/>
      <w:r w:rsidR="003D2C6E" w:rsidRPr="00C71AE4">
        <w:rPr>
          <w:i/>
          <w:color w:val="auto"/>
          <w:u w:val="none"/>
        </w:rPr>
        <w:t>ducreyi</w:t>
      </w:r>
      <w:proofErr w:type="spellEnd"/>
      <w:r w:rsidR="003D2C6E" w:rsidRPr="00C71AE4">
        <w:rPr>
          <w:color w:val="auto"/>
          <w:u w:val="none"/>
        </w:rPr>
        <w:t xml:space="preserve"> is </w:t>
      </w:r>
      <w:proofErr w:type="spellStart"/>
      <w:r w:rsidR="003D2C6E" w:rsidRPr="00C71AE4">
        <w:rPr>
          <w:color w:val="auto"/>
          <w:u w:val="none"/>
        </w:rPr>
        <w:t>asaccharolytic</w:t>
      </w:r>
      <w:proofErr w:type="spellEnd"/>
      <w:r w:rsidR="003D2C6E" w:rsidRPr="00C71AE4">
        <w:rPr>
          <w:color w:val="auto"/>
          <w:u w:val="none"/>
        </w:rPr>
        <w:t xml:space="preserve">. </w:t>
      </w:r>
    </w:p>
    <w:p w:rsidR="003D2C6E" w:rsidRPr="00C71AE4" w:rsidRDefault="003D2C6E" w:rsidP="003D2C6E">
      <w:pPr>
        <w:pStyle w:val="HPABodyTextHyperlink"/>
        <w:rPr>
          <w:color w:val="auto"/>
          <w:u w:val="none"/>
        </w:rPr>
      </w:pPr>
      <w:r w:rsidRPr="00C71AE4">
        <w:rPr>
          <w:color w:val="auto"/>
          <w:u w:val="none"/>
        </w:rPr>
        <w:t>They require X factor for growth and this can most easily be evaluated using the porphyrin test.</w:t>
      </w:r>
      <w:r w:rsidR="00AE7564" w:rsidRPr="00C71AE4">
        <w:rPr>
          <w:color w:val="auto"/>
          <w:u w:val="none"/>
        </w:rPr>
        <w:t xml:space="preserve"> </w:t>
      </w:r>
      <w:r w:rsidRPr="00C71AE4">
        <w:rPr>
          <w:color w:val="auto"/>
          <w:u w:val="none"/>
        </w:rPr>
        <w:t>They are positive for oxidase and negative for catalase test.</w:t>
      </w:r>
    </w:p>
    <w:p w:rsidR="003D2C6E" w:rsidRPr="00C71AE4" w:rsidRDefault="00A445E6" w:rsidP="003D2C6E">
      <w:pPr>
        <w:pStyle w:val="HPABodyTextHyperlink"/>
        <w:rPr>
          <w:color w:val="auto"/>
          <w:u w:val="none"/>
        </w:rPr>
      </w:pPr>
      <w:r w:rsidRPr="00C71AE4">
        <w:rPr>
          <w:color w:val="auto"/>
          <w:u w:val="none"/>
        </w:rPr>
        <w:t xml:space="preserve">They have been isolated from </w:t>
      </w:r>
      <w:r w:rsidR="00176BF7" w:rsidRPr="00C71AE4">
        <w:rPr>
          <w:color w:val="auto"/>
          <w:u w:val="none"/>
        </w:rPr>
        <w:t xml:space="preserve">ulcers – </w:t>
      </w:r>
      <w:r w:rsidR="00C2205E" w:rsidRPr="00C71AE4">
        <w:rPr>
          <w:color w:val="auto"/>
          <w:u w:val="none"/>
        </w:rPr>
        <w:t xml:space="preserve">leg, </w:t>
      </w:r>
      <w:r w:rsidR="00176BF7" w:rsidRPr="00C71AE4">
        <w:rPr>
          <w:color w:val="auto"/>
          <w:u w:val="none"/>
        </w:rPr>
        <w:t>foot, perianal</w:t>
      </w:r>
      <w:r w:rsidR="00C2205E" w:rsidRPr="00C71AE4">
        <w:rPr>
          <w:color w:val="auto"/>
          <w:u w:val="none"/>
        </w:rPr>
        <w:t xml:space="preserve"> and penis</w:t>
      </w:r>
      <w:r w:rsidR="009A7996">
        <w:rPr>
          <w:color w:val="auto"/>
          <w:u w:val="none"/>
        </w:rPr>
        <w:fldChar w:fldCharType="begin" w:fldLock="1">
          <w:fldData xml:space="preserve">PFJlZm1hbj48Q2l0ZT48QXV0aG9yPlRyZWVzPC9BdXRob3I+PFllYXI+MTk5NTwvWWVhcj48UmVj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</w:fldData>
        </w:fldChar>
      </w:r>
      <w:r w:rsidR="00DE0DE6">
        <w:rPr>
          <w:color w:val="auto"/>
          <w:u w:val="none"/>
        </w:rPr>
        <w:instrText xml:space="preserve"> ADDIN REFMGR.CITE </w:instrText>
      </w:r>
      <w:r w:rsidR="00DE0DE6">
        <w:rPr>
          <w:color w:val="auto"/>
          <w:u w:val="none"/>
        </w:rPr>
        <w:fldChar w:fldCharType="begin" w:fldLock="1">
          <w:fldData xml:space="preserve">PFJlZm1hbj48Q2l0ZT48QXV0aG9yPlRyZWVzPC9BdXRob3I+PFllYXI+MTk5NTwvWWVhcj48UmVj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</w:fldData>
        </w:fldChar>
      </w:r>
      <w:r w:rsidR="00DE0DE6">
        <w:rPr>
          <w:color w:val="auto"/>
          <w:u w:val="none"/>
        </w:rPr>
        <w:instrText xml:space="preserve"> ADDIN EN.CITE.DATA </w:instrText>
      </w:r>
      <w:r w:rsidR="00DE0DE6">
        <w:rPr>
          <w:color w:val="auto"/>
          <w:u w:val="none"/>
        </w:rPr>
      </w:r>
      <w:r w:rsidR="00DE0DE6">
        <w:rPr>
          <w:color w:val="auto"/>
          <w:u w:val="none"/>
        </w:rPr>
        <w:fldChar w:fldCharType="end"/>
      </w:r>
      <w:r w:rsidR="009A7996">
        <w:rPr>
          <w:color w:val="auto"/>
          <w:u w:val="none"/>
        </w:rPr>
      </w:r>
      <w:r w:rsidR="009A7996">
        <w:rPr>
          <w:color w:val="auto"/>
          <w:u w:val="none"/>
        </w:rPr>
        <w:fldChar w:fldCharType="separate"/>
      </w:r>
      <w:r w:rsidR="009A7996" w:rsidRPr="009A7996">
        <w:rPr>
          <w:noProof/>
          <w:color w:val="auto"/>
          <w:u w:val="none"/>
          <w:vertAlign w:val="superscript"/>
        </w:rPr>
        <w:t>11</w:t>
      </w:r>
      <w:r w:rsidR="009A7996">
        <w:rPr>
          <w:color w:val="auto"/>
          <w:u w:val="none"/>
        </w:rPr>
        <w:fldChar w:fldCharType="end"/>
      </w:r>
      <w:r w:rsidR="00C2205E" w:rsidRPr="00C71AE4">
        <w:rPr>
          <w:color w:val="auto"/>
          <w:u w:val="none"/>
        </w:rPr>
        <w:t>.</w:t>
      </w:r>
    </w:p>
    <w:p w:rsidR="00262B70" w:rsidRPr="00C71AE4" w:rsidRDefault="00262B70" w:rsidP="00262B70">
      <w:pPr>
        <w:pStyle w:val="HPABodytext"/>
      </w:pPr>
      <w:r w:rsidRPr="00C71AE4">
        <w:rPr>
          <w:b/>
          <w:i/>
        </w:rPr>
        <w:t>Haemophilus sputorum</w:t>
      </w:r>
      <w:r w:rsidR="009A7996">
        <w:fldChar w:fldCharType="begin" w:fldLock="1"/>
      </w:r>
      <w:r w:rsidR="00DE0DE6">
        <w:instrText xml:space="preserve"> ADDIN REFMGR.CITE &lt;Refman&gt;&lt;Cite&gt;&lt;Author&gt;Norskov-Lauritsen&lt;/Author&gt;&lt;Year&gt;2012&lt;/Year&gt;&lt;RecNum&gt;36959&lt;/RecNum&gt;&lt;IDText&gt;Identification of haemolytic Haemophilus species isolated from human clinical specimens and description of Haemophilus sputorum sp. nov&lt;/IDText&gt;&lt;MDL Ref_Type="Journal"&gt;&lt;Ref_Type&gt;Journal&lt;/Ref_Type&gt;&lt;Ref_ID&gt;36959&lt;/Ref_ID&gt;&lt;Title_Primary&gt;Identification of haemolytic Haemophilus species isolated from human clinical specimens and description of Haemophilus sputorum sp. nov&lt;/Title_Primary&gt;&lt;Authors_Primary&gt;Norskov-Lauritsen,N.&lt;/Authors_Primary&gt;&lt;Authors_Primary&gt;Bruun,B.&lt;/Authors_Primary&gt;&lt;Authors_Primary&gt;Andersen,C.&lt;/Authors_Primary&gt;&lt;Authors_Primary&gt;Kilian,M.&lt;/Authors_Primary&gt;&lt;Date_Primary&gt;2012/3&lt;/Date_Primary&gt;&lt;Keywords&gt;analysis&lt;/Keywords&gt;&lt;Keywords&gt;classification&lt;/Keywords&gt;&lt;Keywords&gt;Denmark&lt;/Keywords&gt;&lt;Keywords&gt;genetics&lt;/Keywords&gt;&lt;Keywords&gt;Haemophilus&lt;/Keywords&gt;&lt;Keywords&gt;Human&lt;/Keywords&gt;&lt;Keywords&gt;Humans&lt;/Keywords&gt;&lt;Keywords&gt;ID 12&lt;/Keywords&gt;&lt;Keywords&gt;Identification&lt;/Keywords&gt;&lt;Keywords&gt;Infection&lt;/Keywords&gt;&lt;Keywords&gt;Infections&lt;/Keywords&gt;&lt;Keywords&gt;isolation &amp;amp; purification&lt;/Keywords&gt;&lt;Keywords&gt;MALDI-TOF&lt;/Keywords&gt;&lt;Keywords&gt;Mass Spectrometry&lt;/Keywords&gt;&lt;Keywords&gt;microbiology&lt;/Keywords&gt;&lt;Keywords&gt;Molecular Sequence Data&lt;/Keywords&gt;&lt;Keywords&gt;Phenotype&lt;/Keywords&gt;&lt;Keywords&gt;Phylogeny&lt;/Keywords&gt;&lt;Keywords&gt;Rna&lt;/Keywords&gt;&lt;Keywords&gt;RNA,Ribosomal,16S&lt;/Keywords&gt;&lt;Keywords&gt;Sequence Analysis&lt;/Keywords&gt;&lt;Keywords&gt;Sequence Analysis,DNA&lt;/Keywords&gt;&lt;Keywords&gt;species&lt;/Keywords&gt;&lt;Keywords&gt;Sputum&lt;/Keywords&gt;&lt;Keywords&gt;Universities&lt;/Keywords&gt;&lt;Reprint&gt;Not in File&lt;/Reprint&gt;&lt;Start_Page&gt;78&lt;/Start_Page&gt;&lt;End_Page&gt;83&lt;/End_Page&gt;&lt;Periodical&gt;Int.J.Med Microbiol.&lt;/Periodical&gt;&lt;Volume&gt;302&lt;/Volume&gt;&lt;Issue&gt;2&lt;/Issue&gt;&lt;Misc_3&gt;S1438-4221(12)00003-3 [pii];10.1016/j.ijmm.2012.01.001 [doi]&lt;/Misc_3&gt;&lt;Address&gt;Department of Clinical Microbiology, Aarhus University Hospital, DK-8200 Aarhus N, Denmark. nielnoer@rm.dk&lt;/Address&gt;&lt;Web_URL&gt;PM:22336150&lt;/Web_URL&gt;&lt;ZZ_JournalStdAbbrev&gt;&lt;f name="System"&gt;Int.J.Med Microbiol.&lt;/f&gt;&lt;/ZZ_JournalStdAbbrev&gt;&lt;ZZ_WorkformID&gt;1&lt;/ZZ_WorkformID&gt;&lt;/MDL&gt;&lt;/Cite&gt;&lt;/Refman&gt;</w:instrText>
      </w:r>
      <w:r w:rsidR="009A7996">
        <w:fldChar w:fldCharType="separate"/>
      </w:r>
      <w:r w:rsidR="009A7996" w:rsidRPr="009A7996">
        <w:rPr>
          <w:noProof/>
          <w:vertAlign w:val="superscript"/>
        </w:rPr>
        <w:t>3</w:t>
      </w:r>
      <w:r w:rsidR="009A7996">
        <w:fldChar w:fldCharType="end"/>
      </w:r>
    </w:p>
    <w:p w:rsidR="0004790D" w:rsidRPr="00C71AE4" w:rsidRDefault="0004790D" w:rsidP="0004790D">
      <w:pPr>
        <w:pStyle w:val="HPABodytext"/>
      </w:pPr>
      <w:r w:rsidRPr="00C71AE4">
        <w:t>Cells are non-moti</w:t>
      </w:r>
      <w:r w:rsidR="001158A0">
        <w:t>le, small regular rods, 0.3–0.5</w:t>
      </w:r>
      <w:r w:rsidRPr="00C71AE4">
        <w:t xml:space="preserve">µm </w:t>
      </w:r>
      <w:r w:rsidRPr="00C71AE4">
        <w:rPr>
          <w:rFonts w:ascii="Courier New" w:hAnsi="Courier New" w:cs="Courier New"/>
        </w:rPr>
        <w:t>×</w:t>
      </w:r>
      <w:r w:rsidR="001158A0">
        <w:t xml:space="preserve"> 2.0–3.0</w:t>
      </w:r>
      <w:r w:rsidRPr="00C71AE4">
        <w:t xml:space="preserve">µm, with occasional coccoid forms. Colonies on chocolate agar are convex, whitish, opaque, </w:t>
      </w:r>
      <w:r w:rsidR="001158A0">
        <w:t>and reach a diameter of 0.5–1.5</w:t>
      </w:r>
      <w:r w:rsidRPr="00C71AE4">
        <w:t>mm within 24h</w:t>
      </w:r>
      <w:r w:rsidR="001158A0">
        <w:t>r</w:t>
      </w:r>
      <w:r w:rsidRPr="00C71AE4">
        <w:t xml:space="preserve">. Zones of </w:t>
      </w:r>
      <w:r w:rsidRPr="00C71AE4">
        <w:rPr>
          <w:rFonts w:ascii="Courier New" w:hAnsi="Courier New" w:cs="Courier New"/>
        </w:rPr>
        <w:t>β</w:t>
      </w:r>
      <w:r w:rsidRPr="00C71AE4">
        <w:t xml:space="preserve">-haemolysis are produced around colonies on horse or sheep blood agar; occasional strains are non-haemolytic and consequently fail to grow on blood agar. Cells are unable to synthesize nicotinamide </w:t>
      </w:r>
      <w:r w:rsidR="001158A0">
        <w:t xml:space="preserve">adenine dinucleotide de novo, </w:t>
      </w:r>
      <w:proofErr w:type="spellStart"/>
      <w:r w:rsidR="001158A0">
        <w:t>i</w:t>
      </w:r>
      <w:r w:rsidRPr="00C71AE4">
        <w:t>e</w:t>
      </w:r>
      <w:proofErr w:type="spellEnd"/>
      <w:r w:rsidRPr="00C71AE4">
        <w:t xml:space="preserve"> growth is dependent on V factor. Porphyrins are synthesized from</w:t>
      </w:r>
      <w:r w:rsidR="00440EC5" w:rsidRPr="00C71AE4">
        <w:t xml:space="preserve"> </w:t>
      </w:r>
      <w:r w:rsidR="00440EC5" w:rsidRPr="00C71AE4">
        <w:rPr>
          <w:rFonts w:ascii="Arial" w:hAnsi="Arial" w:cs="Arial"/>
        </w:rPr>
        <w:t>δ</w:t>
      </w:r>
      <w:r w:rsidRPr="00C71AE4">
        <w:t xml:space="preserve"> -</w:t>
      </w:r>
      <w:proofErr w:type="spellStart"/>
      <w:r w:rsidRPr="00C71AE4">
        <w:t>aminolevulinic</w:t>
      </w:r>
      <w:proofErr w:type="spellEnd"/>
      <w:r w:rsidRPr="00C71AE4">
        <w:t xml:space="preserve"> acid, </w:t>
      </w:r>
      <w:proofErr w:type="spellStart"/>
      <w:r w:rsidRPr="00C71AE4">
        <w:t>ie</w:t>
      </w:r>
      <w:proofErr w:type="spellEnd"/>
      <w:r w:rsidRPr="00C71AE4">
        <w:t xml:space="preserve"> haemin (X factor) is not required.</w:t>
      </w:r>
    </w:p>
    <w:p w:rsidR="0004790D" w:rsidRPr="00C71AE4" w:rsidRDefault="00440EC5" w:rsidP="0004790D">
      <w:pPr>
        <w:pStyle w:val="HPABodytext"/>
      </w:pPr>
      <w:r w:rsidRPr="00C71AE4">
        <w:t>They are positive for oxidase</w:t>
      </w:r>
      <w:r w:rsidR="008E745F" w:rsidRPr="00C71AE4">
        <w:t xml:space="preserve"> and give variable results on catalase tests. </w:t>
      </w:r>
      <w:r w:rsidR="0004790D" w:rsidRPr="00C71AE4">
        <w:t xml:space="preserve">Cells produce </w:t>
      </w:r>
      <w:r w:rsidR="0004790D" w:rsidRPr="00C71AE4">
        <w:rPr>
          <w:rFonts w:ascii="Courier New" w:hAnsi="Courier New" w:cs="Courier New"/>
        </w:rPr>
        <w:t>β</w:t>
      </w:r>
      <w:r w:rsidR="0004790D" w:rsidRPr="00C71AE4">
        <w:t xml:space="preserve">-galactosidase, urease, and leucine </w:t>
      </w:r>
      <w:proofErr w:type="spellStart"/>
      <w:r w:rsidR="0004790D" w:rsidRPr="00C71AE4">
        <w:t>arylamidase</w:t>
      </w:r>
      <w:proofErr w:type="spellEnd"/>
      <w:r w:rsidR="0004790D" w:rsidRPr="00C71AE4">
        <w:t xml:space="preserve">; </w:t>
      </w:r>
      <w:r w:rsidRPr="00C71AE4">
        <w:t>the species are</w:t>
      </w:r>
      <w:r w:rsidR="008E745F" w:rsidRPr="00C71AE4">
        <w:t xml:space="preserve"> negative for </w:t>
      </w:r>
      <w:r w:rsidR="0004790D" w:rsidRPr="00C71AE4">
        <w:t>indole test, arginine di</w:t>
      </w:r>
      <w:r w:rsidR="008E745F" w:rsidRPr="00C71AE4">
        <w:t>-</w:t>
      </w:r>
      <w:r w:rsidR="0004790D" w:rsidRPr="00C71AE4">
        <w:t xml:space="preserve">hydrolase, lysine decarboxylase, ornithine decarboxylase, and phenylalanine </w:t>
      </w:r>
      <w:proofErr w:type="spellStart"/>
      <w:r w:rsidR="0004790D" w:rsidRPr="00C71AE4">
        <w:t>arylamidase</w:t>
      </w:r>
      <w:proofErr w:type="spellEnd"/>
      <w:r w:rsidR="0004790D" w:rsidRPr="00C71AE4">
        <w:t>. H</w:t>
      </w:r>
      <w:r w:rsidR="0004790D" w:rsidRPr="00C71AE4">
        <w:rPr>
          <w:vertAlign w:val="subscript"/>
        </w:rPr>
        <w:t>2</w:t>
      </w:r>
      <w:r w:rsidR="0004790D" w:rsidRPr="00C71AE4">
        <w:t xml:space="preserve">S is not or only weakly emitted (lead acetate test), IgA1 protease is not produced. </w:t>
      </w:r>
    </w:p>
    <w:p w:rsidR="00863C68" w:rsidRPr="00C71AE4" w:rsidRDefault="0004790D" w:rsidP="0004790D">
      <w:pPr>
        <w:pStyle w:val="HPABodytext"/>
      </w:pPr>
      <w:r w:rsidRPr="00C71AE4">
        <w:t xml:space="preserve">Acid is produced from fermentation of d-glucose, fructose, </w:t>
      </w:r>
      <w:r w:rsidR="00863C68" w:rsidRPr="00C71AE4">
        <w:t>D</w:t>
      </w:r>
      <w:r w:rsidRPr="00C71AE4">
        <w:t xml:space="preserve">-maltose and </w:t>
      </w:r>
      <w:proofErr w:type="spellStart"/>
      <w:r w:rsidRPr="00C71AE4">
        <w:t>maltotriose</w:t>
      </w:r>
      <w:proofErr w:type="spellEnd"/>
      <w:r w:rsidRPr="00C71AE4">
        <w:t xml:space="preserve">; acid is not produced from </w:t>
      </w:r>
      <w:r w:rsidR="00863C68" w:rsidRPr="00C71AE4">
        <w:t>N-acetyl-</w:t>
      </w:r>
      <w:r w:rsidR="00863C68" w:rsidRPr="00C71AE4">
        <w:rPr>
          <w:rFonts w:ascii="Courier New" w:hAnsi="Courier New" w:cs="Courier New"/>
        </w:rPr>
        <w:t>β</w:t>
      </w:r>
      <w:r w:rsidRPr="00C71AE4">
        <w:t>-</w:t>
      </w:r>
      <w:r w:rsidR="00863C68" w:rsidRPr="00C71AE4">
        <w:t>D</w:t>
      </w:r>
      <w:r w:rsidRPr="00C71AE4">
        <w:t>-g</w:t>
      </w:r>
      <w:r w:rsidR="00863C68" w:rsidRPr="00C71AE4">
        <w:t>lucosamine, D</w:t>
      </w:r>
      <w:r w:rsidRPr="00C71AE4">
        <w:t xml:space="preserve">-xylose, </w:t>
      </w:r>
      <w:r w:rsidR="00863C68" w:rsidRPr="00C71AE4">
        <w:t>D</w:t>
      </w:r>
      <w:r w:rsidRPr="00C71AE4">
        <w:t xml:space="preserve">-ribose, </w:t>
      </w:r>
      <w:r w:rsidR="00863C68" w:rsidRPr="00C71AE4">
        <w:t>D-mannose, lactose, and D</w:t>
      </w:r>
      <w:r w:rsidRPr="00C71AE4">
        <w:t xml:space="preserve">-malate. Variable fermentation is observed with </w:t>
      </w:r>
      <w:r w:rsidR="008E745F" w:rsidRPr="00C71AE4">
        <w:t xml:space="preserve">D-galactose. </w:t>
      </w:r>
    </w:p>
    <w:p w:rsidR="007C07EB" w:rsidRPr="0004790D" w:rsidRDefault="0004790D" w:rsidP="0004790D">
      <w:pPr>
        <w:pStyle w:val="HPABodytext"/>
      </w:pPr>
      <w:r w:rsidRPr="00C71AE4">
        <w:rPr>
          <w:i/>
        </w:rPr>
        <w:t xml:space="preserve">H. </w:t>
      </w:r>
      <w:proofErr w:type="spellStart"/>
      <w:r w:rsidRPr="00C71AE4">
        <w:rPr>
          <w:i/>
        </w:rPr>
        <w:t>sputorum</w:t>
      </w:r>
      <w:proofErr w:type="spellEnd"/>
      <w:r w:rsidRPr="00C71AE4">
        <w:t xml:space="preserve"> </w:t>
      </w:r>
      <w:r w:rsidR="00863C68" w:rsidRPr="00C71AE4">
        <w:t>was</w:t>
      </w:r>
      <w:r w:rsidR="008E745F" w:rsidRPr="00C71AE4">
        <w:t xml:space="preserve"> </w:t>
      </w:r>
      <w:proofErr w:type="spellStart"/>
      <w:r w:rsidR="008E745F" w:rsidRPr="00C71AE4">
        <w:t>orginially</w:t>
      </w:r>
      <w:proofErr w:type="spellEnd"/>
      <w:r w:rsidR="00863C68" w:rsidRPr="00C71AE4">
        <w:t xml:space="preserve"> isolated from a case of human tooth and </w:t>
      </w:r>
      <w:r w:rsidRPr="00C71AE4">
        <w:t>is occasionally i</w:t>
      </w:r>
      <w:r w:rsidR="00863C68" w:rsidRPr="00C71AE4">
        <w:t xml:space="preserve">nvolved in human infections and </w:t>
      </w:r>
      <w:r w:rsidRPr="00C71AE4">
        <w:t>has been isolated from blood, sputum of</w:t>
      </w:r>
      <w:r w:rsidR="00863C68" w:rsidRPr="00C71AE4">
        <w:t xml:space="preserve"> patients with cystic fibrosis, </w:t>
      </w:r>
      <w:r w:rsidRPr="00C71AE4">
        <w:t xml:space="preserve">and tooth </w:t>
      </w:r>
      <w:proofErr w:type="spellStart"/>
      <w:r w:rsidRPr="00C71AE4">
        <w:t>alveolitis</w:t>
      </w:r>
      <w:proofErr w:type="spellEnd"/>
      <w:r w:rsidRPr="00C71AE4">
        <w:t>.</w:t>
      </w:r>
      <w:r w:rsidRPr="0004790D">
        <w:t xml:space="preserve"> </w:t>
      </w:r>
    </w:p>
    <w:p w:rsidR="00391F7E" w:rsidRPr="007847E7" w:rsidRDefault="00262B70" w:rsidP="00391F7E">
      <w:pPr>
        <w:pStyle w:val="HPABodytext"/>
        <w:rPr>
          <w:b/>
        </w:rPr>
      </w:pPr>
      <w:r>
        <w:rPr>
          <w:b/>
        </w:rPr>
        <w:t xml:space="preserve">Other </w:t>
      </w:r>
      <w:r w:rsidR="00391F7E" w:rsidRPr="007847E7">
        <w:rPr>
          <w:b/>
        </w:rPr>
        <w:t>HACEK group of organisms</w:t>
      </w:r>
    </w:p>
    <w:p w:rsidR="00391F7E" w:rsidRDefault="00391F7E" w:rsidP="00391F7E">
      <w:pPr>
        <w:pStyle w:val="HPABodytext"/>
      </w:pPr>
      <w:r>
        <w:t xml:space="preserve">For the identification of </w:t>
      </w:r>
      <w:r w:rsidRPr="00262B70">
        <w:rPr>
          <w:i/>
        </w:rPr>
        <w:t>Haemophilus</w:t>
      </w:r>
      <w:r>
        <w:t xml:space="preserve"> species in the HACEK group see above.</w:t>
      </w:r>
    </w:p>
    <w:p w:rsidR="00391F7E" w:rsidRDefault="00391F7E" w:rsidP="00391F7E">
      <w:pPr>
        <w:pStyle w:val="HPABodytext"/>
      </w:pPr>
      <w:r>
        <w:t xml:space="preserve">A systematic approach is used to differentiate the HACEK group of clinically encountered, morphologically similar, aerobic and </w:t>
      </w:r>
      <w:proofErr w:type="spellStart"/>
      <w:r>
        <w:t>facultatively</w:t>
      </w:r>
      <w:proofErr w:type="spellEnd"/>
      <w:r>
        <w:t xml:space="preserve"> anaerobic Gram negative rods mainly associated with endocarditis and infection</w:t>
      </w:r>
      <w:r w:rsidR="0084703C">
        <w:t xml:space="preserve">s from normally sterile sites. </w:t>
      </w:r>
      <w:r>
        <w:t>These organisms are oropharynge</w:t>
      </w:r>
      <w:r w:rsidR="0084703C">
        <w:t>al/respiratory tract commensals</w:t>
      </w:r>
      <w:r w:rsidR="009A7996">
        <w:fldChar w:fldCharType="begin" w:fldLock="1"/>
      </w:r>
      <w:r w:rsidR="00DE0DE6">
        <w:instrText xml:space="preserve"> ADDIN REFMGR.CITE &lt;Refman&gt;&lt;Cite&gt;&lt;Author&gt;Howard AJ&lt;/Author&gt;&lt;Year&gt;1996&lt;/Year&gt;&lt;RecNum&gt;157&lt;/RecNum&gt;&lt;IDText&gt;Haemophilus, Gardnerella and other bacilli&lt;/IDText&gt;&lt;MDL Ref_Type="Book Chapter"&gt;&lt;Ref_Type&gt;Book Chapter&lt;/Ref_Type&gt;&lt;Ref_ID&gt;157&lt;/Ref_ID&gt;&lt;Title_Primary&gt;Haemophilus, Gardnerella and other bacilli&lt;/Title_Primary&gt;&lt;Authors_Primary&gt;Howard AJ&lt;/Authors_Primary&gt;&lt;Authors_Primary&gt;Ison,C.A.&lt;/Authors_Primary&gt;&lt;Date_Primary&gt;1996&lt;/Date_Primary&gt;&lt;Keywords&gt;ID 12&lt;/Keywords&gt;&lt;Keywords&gt;Haemophilus&lt;/Keywords&gt;&lt;Keywords&gt;microbiology&lt;/Keywords&gt;&lt;Reprint&gt;Not in File&lt;/Reprint&gt;&lt;Start_Page&gt;459&lt;/Start_Page&gt;&lt;End_Page&gt;460&lt;/End_Page&gt;&lt;Volume&gt;14th&lt;/Volume&gt;&lt;Title_Secondary&gt;Mackie &amp;amp; McCartney Practical Medical Microbiology&lt;/Title_Secondary&gt;&lt;Authors_Secondary&gt;Collee JG&lt;/Authors_Secondary&gt;&lt;Authors_Secondary&gt;Fraser AG&lt;/Authors_Secondary&gt;&lt;Authors_Secondary&gt;Marmion BP&lt;/Authors_Secondary&gt;&lt;Authors_Secondary&gt;Simmons A&lt;/Authors_Secondary&gt;&lt;Pub_Place&gt;Edinburgh&lt;/Pub_Place&gt;&lt;Publisher&gt;Churchill Livingstone&lt;/Publisher&gt;&lt;ZZ_WorkformID&gt;3&lt;/ZZ_WorkformID&gt;&lt;/MDL&gt;&lt;/Cite&gt;&lt;/Refman&gt;</w:instrText>
      </w:r>
      <w:r w:rsidR="009A7996">
        <w:fldChar w:fldCharType="separate"/>
      </w:r>
      <w:r w:rsidR="009A7996" w:rsidRPr="009A7996">
        <w:rPr>
          <w:noProof/>
          <w:vertAlign w:val="superscript"/>
        </w:rPr>
        <w:t>12</w:t>
      </w:r>
      <w:r w:rsidR="009A7996">
        <w:fldChar w:fldCharType="end"/>
      </w:r>
      <w:r w:rsidR="0084703C">
        <w:t xml:space="preserve">. </w:t>
      </w:r>
      <w:r>
        <w:t xml:space="preserve">The identification is considered together with the clinical details and the isolates may be identified further if </w:t>
      </w:r>
      <w:r w:rsidR="0084703C">
        <w:t xml:space="preserve">clinically indicated. </w:t>
      </w:r>
      <w:r>
        <w:t xml:space="preserve">Isolates of clinically significant HACEK organisms from cases of endocarditis and normally sterile sites should be referred to the Laboratory of Health Care Associated </w:t>
      </w:r>
      <w:r w:rsidRPr="00C71AE4">
        <w:t>Infections, PHE</w:t>
      </w:r>
      <w:r w:rsidR="007847E7" w:rsidRPr="00C71AE4">
        <w:t xml:space="preserve">, </w:t>
      </w:r>
      <w:r w:rsidRPr="00C71AE4">
        <w:t>(Colindale) for confirmation of identification and to the Antibiotic Resistance Monitoring and Reference Laboratory, PHE</w:t>
      </w:r>
      <w:r w:rsidR="007847E7" w:rsidRPr="00C71AE4">
        <w:t>,</w:t>
      </w:r>
      <w:r w:rsidRPr="00C71AE4">
        <w:t xml:space="preserve"> </w:t>
      </w:r>
      <w:r w:rsidR="007847E7" w:rsidRPr="00C71AE4">
        <w:t>Colindale</w:t>
      </w:r>
      <w:r w:rsidRPr="00C71AE4">
        <w:t xml:space="preserve"> for MIC testing.</w:t>
      </w:r>
    </w:p>
    <w:p w:rsidR="001158A0" w:rsidRPr="00C71AE4" w:rsidRDefault="001158A0" w:rsidP="00391F7E">
      <w:pPr>
        <w:pStyle w:val="HPABodytext"/>
      </w:pPr>
    </w:p>
    <w:p w:rsidR="00C5727B" w:rsidRPr="00C71AE4" w:rsidRDefault="0084703C" w:rsidP="00391F7E">
      <w:pPr>
        <w:pStyle w:val="HPABodytext"/>
      </w:pPr>
      <w:proofErr w:type="spellStart"/>
      <w:r w:rsidRPr="00C71AE4">
        <w:rPr>
          <w:b/>
          <w:i/>
        </w:rPr>
        <w:lastRenderedPageBreak/>
        <w:t>Aggregatibacter</w:t>
      </w:r>
      <w:proofErr w:type="spellEnd"/>
      <w:r w:rsidRPr="00C71AE4">
        <w:rPr>
          <w:b/>
          <w:i/>
        </w:rPr>
        <w:t xml:space="preserve"> species</w:t>
      </w:r>
      <w:r w:rsidR="009A799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REFMGR.CITE </w:instrText>
      </w:r>
      <w:r w:rsidR="00DE0DE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EN.CITE.DATA </w:instrText>
      </w:r>
      <w:r w:rsidR="00DE0DE6">
        <w:fldChar w:fldCharType="end"/>
      </w:r>
      <w:r w:rsidR="009A7996">
        <w:fldChar w:fldCharType="separate"/>
      </w:r>
      <w:r w:rsidR="009A7996" w:rsidRPr="009A7996">
        <w:rPr>
          <w:noProof/>
          <w:vertAlign w:val="superscript"/>
        </w:rPr>
        <w:t>4</w:t>
      </w:r>
      <w:r w:rsidR="009A7996">
        <w:fldChar w:fldCharType="end"/>
      </w:r>
    </w:p>
    <w:p w:rsidR="00C5727B" w:rsidRPr="00C71AE4" w:rsidRDefault="00395A68" w:rsidP="00C5727B">
      <w:pPr>
        <w:pStyle w:val="HPABodytext"/>
      </w:pPr>
      <w:r w:rsidRPr="00C71AE4">
        <w:t>This is a</w:t>
      </w:r>
      <w:r w:rsidR="00C5727B" w:rsidRPr="00C71AE4">
        <w:t xml:space="preserve"> member of the family </w:t>
      </w:r>
      <w:proofErr w:type="spellStart"/>
      <w:r w:rsidR="00977E73" w:rsidRPr="00C71AE4">
        <w:rPr>
          <w:i/>
        </w:rPr>
        <w:t>Pasteurellaceae</w:t>
      </w:r>
      <w:proofErr w:type="spellEnd"/>
      <w:r w:rsidR="00977E73" w:rsidRPr="00C71AE4">
        <w:t xml:space="preserve">. </w:t>
      </w:r>
      <w:r w:rsidRPr="00C71AE4">
        <w:t xml:space="preserve">They are </w:t>
      </w:r>
      <w:r w:rsidR="0071739A" w:rsidRPr="00C71AE4">
        <w:t>Gram negative</w:t>
      </w:r>
      <w:r w:rsidR="00977E73" w:rsidRPr="00C71AE4">
        <w:t xml:space="preserve">, </w:t>
      </w:r>
      <w:r w:rsidR="00C5727B" w:rsidRPr="00C71AE4">
        <w:t xml:space="preserve">non-motile, </w:t>
      </w:r>
      <w:proofErr w:type="spellStart"/>
      <w:r w:rsidR="00C5727B" w:rsidRPr="00C71AE4">
        <w:t>facultatively</w:t>
      </w:r>
      <w:proofErr w:type="spellEnd"/>
      <w:r w:rsidR="00C5727B" w:rsidRPr="00C71AE4">
        <w:t xml:space="preserve"> </w:t>
      </w:r>
      <w:r w:rsidR="00977E73" w:rsidRPr="00C71AE4">
        <w:t xml:space="preserve">anaerobic rods or coccobacilli. </w:t>
      </w:r>
      <w:r w:rsidR="00C5727B" w:rsidRPr="00C71AE4">
        <w:t>Growth is mesophilic. S</w:t>
      </w:r>
      <w:r w:rsidR="00977E73" w:rsidRPr="00C71AE4">
        <w:t xml:space="preserve">everal species of the genus are </w:t>
      </w:r>
      <w:proofErr w:type="spellStart"/>
      <w:r w:rsidR="00C5727B" w:rsidRPr="00C71AE4">
        <w:t>capnophilic</w:t>
      </w:r>
      <w:proofErr w:type="spellEnd"/>
      <w:r w:rsidR="00C5727B" w:rsidRPr="00C71AE4">
        <w:t xml:space="preserve"> and primary iso</w:t>
      </w:r>
      <w:r w:rsidR="00977E73" w:rsidRPr="00C71AE4">
        <w:t xml:space="preserve">lation may require the presence </w:t>
      </w:r>
      <w:r w:rsidR="00C5727B" w:rsidRPr="00C71AE4">
        <w:t>of 5–10% CO</w:t>
      </w:r>
      <w:r w:rsidR="00C5727B" w:rsidRPr="00C71AE4">
        <w:rPr>
          <w:vertAlign w:val="subscript"/>
        </w:rPr>
        <w:t>2</w:t>
      </w:r>
      <w:r w:rsidR="00C5727B" w:rsidRPr="00C71AE4">
        <w:t>. There is no</w:t>
      </w:r>
      <w:r w:rsidR="00977E73" w:rsidRPr="00C71AE4">
        <w:t xml:space="preserve"> dependence on X factor and the </w:t>
      </w:r>
      <w:r w:rsidR="00C5727B" w:rsidRPr="00C71AE4">
        <w:t xml:space="preserve">requirement for V factor </w:t>
      </w:r>
      <w:r w:rsidR="00977E73" w:rsidRPr="00C71AE4">
        <w:t xml:space="preserve">is variable. Granular growth in </w:t>
      </w:r>
      <w:r w:rsidR="00C5727B" w:rsidRPr="00C71AE4">
        <w:t>broth is common. Colonies on sheep- and horse-blood agar</w:t>
      </w:r>
      <w:r w:rsidR="00977E73" w:rsidRPr="00C71AE4">
        <w:t xml:space="preserve"> </w:t>
      </w:r>
      <w:r w:rsidR="00C5727B" w:rsidRPr="00C71AE4">
        <w:t xml:space="preserve">are greyish white and non-haemolytic. </w:t>
      </w:r>
      <w:r w:rsidR="00977E73" w:rsidRPr="00C71AE4">
        <w:t xml:space="preserve">Acid is produced </w:t>
      </w:r>
      <w:r w:rsidR="00C5727B" w:rsidRPr="00C71AE4">
        <w:t xml:space="preserve">from glucose, fructose </w:t>
      </w:r>
      <w:r w:rsidR="00977E73" w:rsidRPr="00C71AE4">
        <w:t xml:space="preserve">and maltose, whereas arabinose, </w:t>
      </w:r>
      <w:proofErr w:type="spellStart"/>
      <w:r w:rsidR="00C5727B" w:rsidRPr="00C71AE4">
        <w:t>cellobiose</w:t>
      </w:r>
      <w:proofErr w:type="spellEnd"/>
      <w:r w:rsidR="00C5727B" w:rsidRPr="00C71AE4">
        <w:t xml:space="preserve">, </w:t>
      </w:r>
      <w:proofErr w:type="spellStart"/>
      <w:r w:rsidR="00C5727B" w:rsidRPr="00C71AE4">
        <w:t>melibiose</w:t>
      </w:r>
      <w:proofErr w:type="spellEnd"/>
      <w:r w:rsidR="00C5727B" w:rsidRPr="00C71AE4">
        <w:t xml:space="preserve">, </w:t>
      </w:r>
      <w:proofErr w:type="spellStart"/>
      <w:r w:rsidR="00C5727B" w:rsidRPr="00C71AE4">
        <w:t>melezitos</w:t>
      </w:r>
      <w:r w:rsidR="00977E73" w:rsidRPr="00C71AE4">
        <w:t>e</w:t>
      </w:r>
      <w:proofErr w:type="spellEnd"/>
      <w:r w:rsidR="00977E73" w:rsidRPr="00C71AE4">
        <w:t xml:space="preserve">, </w:t>
      </w:r>
      <w:proofErr w:type="spellStart"/>
      <w:r w:rsidR="00977E73" w:rsidRPr="00C71AE4">
        <w:t>salicin</w:t>
      </w:r>
      <w:proofErr w:type="spellEnd"/>
      <w:r w:rsidR="00977E73" w:rsidRPr="00C71AE4">
        <w:t xml:space="preserve"> and sorbitol are not </w:t>
      </w:r>
      <w:r w:rsidR="00C5727B" w:rsidRPr="00C71AE4">
        <w:t>attacked. The fermentation o</w:t>
      </w:r>
      <w:r w:rsidR="00977E73" w:rsidRPr="00C71AE4">
        <w:t xml:space="preserve">f galactose, lactose, mannitol, </w:t>
      </w:r>
      <w:r w:rsidR="00C5727B" w:rsidRPr="00C71AE4">
        <w:t xml:space="preserve">mannose, </w:t>
      </w:r>
      <w:proofErr w:type="spellStart"/>
      <w:r w:rsidR="00C5727B" w:rsidRPr="00C71AE4">
        <w:t>raffinose</w:t>
      </w:r>
      <w:proofErr w:type="spellEnd"/>
      <w:r w:rsidR="00C5727B" w:rsidRPr="00C71AE4">
        <w:t xml:space="preserve">, sorbose, sucrose, </w:t>
      </w:r>
      <w:proofErr w:type="spellStart"/>
      <w:r w:rsidR="00C5727B" w:rsidRPr="00C71AE4">
        <w:t>trehalose</w:t>
      </w:r>
      <w:proofErr w:type="spellEnd"/>
      <w:r w:rsidR="00C5727B" w:rsidRPr="00C71AE4">
        <w:t xml:space="preserve"> and xylose i</w:t>
      </w:r>
      <w:r w:rsidR="00977E73" w:rsidRPr="00C71AE4">
        <w:t xml:space="preserve">s </w:t>
      </w:r>
      <w:r w:rsidR="00C5727B" w:rsidRPr="00C71AE4">
        <w:t>variable and may aid in ident</w:t>
      </w:r>
      <w:r w:rsidR="00977E73" w:rsidRPr="00C71AE4">
        <w:t xml:space="preserve">ification to the species level. </w:t>
      </w:r>
      <w:r w:rsidRPr="00C71AE4">
        <w:t>They are also positive for nitrate reduction and a</w:t>
      </w:r>
      <w:r w:rsidR="00C5727B" w:rsidRPr="00C71AE4">
        <w:t>lkali</w:t>
      </w:r>
      <w:r w:rsidRPr="00C71AE4">
        <w:t>ne phosphatase production</w:t>
      </w:r>
      <w:r w:rsidR="00977E73" w:rsidRPr="00C71AE4">
        <w:t>, but s</w:t>
      </w:r>
      <w:r w:rsidR="00C5727B" w:rsidRPr="00C71AE4">
        <w:t>trains are negative in tests fo</w:t>
      </w:r>
      <w:r w:rsidR="00977E73" w:rsidRPr="00C71AE4">
        <w:t xml:space="preserve">r indole, urease, ornithine and </w:t>
      </w:r>
      <w:r w:rsidR="00C5727B" w:rsidRPr="00C71AE4">
        <w:t>lysine decarboxylases an</w:t>
      </w:r>
      <w:r w:rsidR="00977E73" w:rsidRPr="00C71AE4">
        <w:t xml:space="preserve">d arginine </w:t>
      </w:r>
      <w:proofErr w:type="spellStart"/>
      <w:r w:rsidR="00977E73" w:rsidRPr="00C71AE4">
        <w:t>dihydrolase</w:t>
      </w:r>
      <w:proofErr w:type="spellEnd"/>
      <w:r w:rsidR="00977E73" w:rsidRPr="00C71AE4">
        <w:t xml:space="preserve">. Oxidase </w:t>
      </w:r>
      <w:r w:rsidR="00C5727B" w:rsidRPr="00C71AE4">
        <w:t>reaction is negative or weak; catalase is variably present.</w:t>
      </w:r>
    </w:p>
    <w:p w:rsidR="00977E73" w:rsidRPr="00C71AE4" w:rsidRDefault="00977E73" w:rsidP="00C5727B">
      <w:pPr>
        <w:pStyle w:val="HPABodytext"/>
      </w:pPr>
      <w:r w:rsidRPr="00C71AE4">
        <w:t xml:space="preserve">The species of the genus are </w:t>
      </w:r>
      <w:r w:rsidR="00C5727B" w:rsidRPr="00C71AE4">
        <w:t xml:space="preserve">intimately associated with </w:t>
      </w:r>
      <w:r w:rsidRPr="00C71AE4">
        <w:t xml:space="preserve">man; they are part of the human </w:t>
      </w:r>
      <w:r w:rsidR="00C5727B" w:rsidRPr="00C71AE4">
        <w:t>oral flora and are occasio</w:t>
      </w:r>
      <w:r w:rsidRPr="00C71AE4">
        <w:t xml:space="preserve">nally recovered from other body </w:t>
      </w:r>
      <w:r w:rsidR="00C5727B" w:rsidRPr="00C71AE4">
        <w:t>sites, including blood and brain,</w:t>
      </w:r>
      <w:r w:rsidRPr="00C71AE4">
        <w:t xml:space="preserve"> as causes of endocarditis </w:t>
      </w:r>
      <w:r w:rsidR="00C5727B" w:rsidRPr="00C71AE4">
        <w:t xml:space="preserve">and abscesses. </w:t>
      </w:r>
    </w:p>
    <w:p w:rsidR="00C5727B" w:rsidRPr="00C71AE4" w:rsidRDefault="00C5727B" w:rsidP="00C5727B">
      <w:pPr>
        <w:pStyle w:val="HPABodytext"/>
        <w:rPr>
          <w:i/>
        </w:rPr>
      </w:pPr>
      <w:r w:rsidRPr="00C71AE4">
        <w:t xml:space="preserve">The type species is </w:t>
      </w:r>
      <w:proofErr w:type="spellStart"/>
      <w:r w:rsidRPr="00C71AE4">
        <w:rPr>
          <w:i/>
        </w:rPr>
        <w:t>Aggrega</w:t>
      </w:r>
      <w:r w:rsidR="00977E73" w:rsidRPr="00C71AE4">
        <w:rPr>
          <w:i/>
        </w:rPr>
        <w:t>tibacter</w:t>
      </w:r>
      <w:proofErr w:type="spellEnd"/>
      <w:r w:rsidR="00977E73" w:rsidRPr="00C71AE4">
        <w:rPr>
          <w:i/>
        </w:rPr>
        <w:t xml:space="preserve"> </w:t>
      </w:r>
      <w:proofErr w:type="spellStart"/>
      <w:r w:rsidR="00977E73" w:rsidRPr="00C71AE4">
        <w:rPr>
          <w:i/>
        </w:rPr>
        <w:t>actinomycetemcomitans</w:t>
      </w:r>
      <w:proofErr w:type="spellEnd"/>
      <w:r w:rsidR="00977E73" w:rsidRPr="00C71AE4">
        <w:t xml:space="preserve">, </w:t>
      </w:r>
      <w:r w:rsidRPr="00C71AE4">
        <w:t>originally descri</w:t>
      </w:r>
      <w:r w:rsidR="00977E73" w:rsidRPr="00C71AE4">
        <w:t>bed as ‘</w:t>
      </w:r>
      <w:r w:rsidR="00977E73" w:rsidRPr="00C71AE4">
        <w:rPr>
          <w:i/>
        </w:rPr>
        <w:t xml:space="preserve">Bacterium </w:t>
      </w:r>
      <w:proofErr w:type="spellStart"/>
      <w:r w:rsidR="00977E73" w:rsidRPr="00C71AE4">
        <w:rPr>
          <w:i/>
        </w:rPr>
        <w:t>actinomycetem</w:t>
      </w:r>
      <w:proofErr w:type="spellEnd"/>
      <w:r w:rsidR="00977E73" w:rsidRPr="00C71AE4">
        <w:rPr>
          <w:i/>
        </w:rPr>
        <w:t xml:space="preserve"> </w:t>
      </w:r>
      <w:proofErr w:type="spellStart"/>
      <w:r w:rsidRPr="00C71AE4">
        <w:rPr>
          <w:i/>
        </w:rPr>
        <w:t>comitans</w:t>
      </w:r>
      <w:proofErr w:type="spellEnd"/>
      <w:r w:rsidRPr="00C71AE4">
        <w:rPr>
          <w:i/>
        </w:rPr>
        <w:t>’</w:t>
      </w:r>
      <w:r w:rsidR="00395A68" w:rsidRPr="00C71AE4">
        <w:t>.</w:t>
      </w:r>
    </w:p>
    <w:p w:rsidR="00391F7E" w:rsidRPr="00C71AE4" w:rsidRDefault="00391F7E" w:rsidP="00391F7E">
      <w:pPr>
        <w:pStyle w:val="HPABodytext"/>
      </w:pPr>
      <w:proofErr w:type="spellStart"/>
      <w:r w:rsidRPr="00C71AE4">
        <w:rPr>
          <w:b/>
          <w:i/>
        </w:rPr>
        <w:t>Aggregatibacter</w:t>
      </w:r>
      <w:proofErr w:type="spellEnd"/>
      <w:r w:rsidRPr="00C71AE4">
        <w:rPr>
          <w:b/>
          <w:i/>
        </w:rPr>
        <w:t xml:space="preserve"> actinomycetemcomitans</w:t>
      </w:r>
      <w:r w:rsidR="009A799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REFMGR.CITE </w:instrText>
      </w:r>
      <w:r w:rsidR="00DE0DE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EN.CITE.DATA </w:instrText>
      </w:r>
      <w:r w:rsidR="00DE0DE6">
        <w:fldChar w:fldCharType="end"/>
      </w:r>
      <w:r w:rsidR="009A7996">
        <w:fldChar w:fldCharType="separate"/>
      </w:r>
      <w:r w:rsidR="009A7996" w:rsidRPr="009A7996">
        <w:rPr>
          <w:noProof/>
          <w:vertAlign w:val="superscript"/>
        </w:rPr>
        <w:t>4</w:t>
      </w:r>
      <w:r w:rsidR="009A7996">
        <w:fldChar w:fldCharType="end"/>
      </w:r>
    </w:p>
    <w:p w:rsidR="00D43153" w:rsidRPr="00C71AE4" w:rsidRDefault="00D43153" w:rsidP="005D6ACE">
      <w:pPr>
        <w:pStyle w:val="HPABodytext"/>
        <w:rPr>
          <w:b/>
          <w:i/>
        </w:rPr>
      </w:pPr>
      <w:r w:rsidRPr="00C71AE4">
        <w:rPr>
          <w:b/>
        </w:rPr>
        <w:t>(</w:t>
      </w:r>
      <w:r w:rsidR="00B12B0D" w:rsidRPr="00C71AE4">
        <w:rPr>
          <w:b/>
        </w:rPr>
        <w:t xml:space="preserve">Previously known as </w:t>
      </w:r>
      <w:proofErr w:type="spellStart"/>
      <w:r w:rsidR="00B12B0D" w:rsidRPr="00C71AE4">
        <w:rPr>
          <w:b/>
          <w:i/>
        </w:rPr>
        <w:t>Actinobacillus</w:t>
      </w:r>
      <w:proofErr w:type="spellEnd"/>
      <w:r w:rsidR="002B4856" w:rsidRPr="00C71AE4">
        <w:rPr>
          <w:b/>
          <w:i/>
        </w:rPr>
        <w:t xml:space="preserve"> </w:t>
      </w:r>
      <w:proofErr w:type="spellStart"/>
      <w:r w:rsidR="002B4856" w:rsidRPr="00C71AE4">
        <w:rPr>
          <w:b/>
          <w:i/>
        </w:rPr>
        <w:t>actinomycetemcomitans</w:t>
      </w:r>
      <w:proofErr w:type="spellEnd"/>
      <w:r w:rsidR="002B4856" w:rsidRPr="00C71AE4">
        <w:rPr>
          <w:b/>
        </w:rPr>
        <w:t xml:space="preserve"> and then as </w:t>
      </w:r>
      <w:r w:rsidR="002B4856" w:rsidRPr="00C71AE4">
        <w:rPr>
          <w:b/>
          <w:i/>
        </w:rPr>
        <w:t>Ha</w:t>
      </w:r>
      <w:r w:rsidRPr="00C71AE4">
        <w:rPr>
          <w:b/>
          <w:i/>
        </w:rPr>
        <w:t xml:space="preserve">emophilus </w:t>
      </w:r>
      <w:proofErr w:type="spellStart"/>
      <w:r w:rsidRPr="00C71AE4">
        <w:rPr>
          <w:b/>
          <w:i/>
        </w:rPr>
        <w:t>actinomycetemcomitans</w:t>
      </w:r>
      <w:proofErr w:type="spellEnd"/>
      <w:r w:rsidRPr="00C71AE4">
        <w:rPr>
          <w:b/>
          <w:i/>
        </w:rPr>
        <w:t>).</w:t>
      </w:r>
    </w:p>
    <w:p w:rsidR="00B12B0D" w:rsidRPr="00C71AE4" w:rsidRDefault="005D6ACE" w:rsidP="005D6ACE">
      <w:pPr>
        <w:pStyle w:val="HPABodytext"/>
      </w:pPr>
      <w:r w:rsidRPr="00C71AE4">
        <w:t>They are small rods</w:t>
      </w:r>
      <w:r w:rsidR="00973B98" w:rsidRPr="00C71AE4">
        <w:t>, 0.3-0.5 x 0.5-1.5</w:t>
      </w:r>
      <w:bookmarkStart w:id="10" w:name="OLE_LINK1"/>
      <w:bookmarkStart w:id="11" w:name="OLE_LINK2"/>
      <w:r w:rsidR="00973B98" w:rsidRPr="00C71AE4">
        <w:t>µ</w:t>
      </w:r>
      <w:bookmarkEnd w:id="10"/>
      <w:bookmarkEnd w:id="11"/>
      <w:r w:rsidR="00973B98" w:rsidRPr="00C71AE4">
        <w:t xml:space="preserve">m, which may exhibit irregular staining and </w:t>
      </w:r>
      <w:r w:rsidRPr="00C71AE4">
        <w:t xml:space="preserve">may appear as cocci in broth or </w:t>
      </w:r>
      <w:proofErr w:type="spellStart"/>
      <w:r w:rsidRPr="00C71AE4">
        <w:t>actinomycotic</w:t>
      </w:r>
      <w:proofErr w:type="spellEnd"/>
      <w:r w:rsidRPr="00C71AE4">
        <w:t xml:space="preserve"> lesions. They may occur singly, in pairs or in small clumps.</w:t>
      </w:r>
      <w:r w:rsidR="00B12B0D" w:rsidRPr="00C71AE4">
        <w:t xml:space="preserve"> Small amounts of extracellular slime may be produced.</w:t>
      </w:r>
      <w:r w:rsidRPr="00C71AE4">
        <w:t xml:space="preserve"> </w:t>
      </w:r>
      <w:r w:rsidR="00B12B0D" w:rsidRPr="00C71AE4">
        <w:t>Cells are non-motile.</w:t>
      </w:r>
    </w:p>
    <w:p w:rsidR="00B12B0D" w:rsidRPr="00C71AE4" w:rsidRDefault="00B12B0D" w:rsidP="005D6ACE">
      <w:pPr>
        <w:pStyle w:val="HPABodytext"/>
      </w:pPr>
      <w:r w:rsidRPr="00C71AE4">
        <w:t>It grows best under microaerophilic conditions with added CO</w:t>
      </w:r>
      <w:r w:rsidRPr="00C71AE4">
        <w:rPr>
          <w:vertAlign w:val="subscript"/>
        </w:rPr>
        <w:t>2</w:t>
      </w:r>
      <w:r w:rsidRPr="00C71AE4">
        <w:t xml:space="preserve"> a</w:t>
      </w:r>
      <w:r w:rsidR="0084703C" w:rsidRPr="00C71AE4">
        <w:t xml:space="preserve">nd is </w:t>
      </w:r>
      <w:proofErr w:type="spellStart"/>
      <w:r w:rsidR="0084703C" w:rsidRPr="00C71AE4">
        <w:t>facultatively</w:t>
      </w:r>
      <w:proofErr w:type="spellEnd"/>
      <w:r w:rsidR="0084703C" w:rsidRPr="00C71AE4">
        <w:t xml:space="preserve"> anaerobic. </w:t>
      </w:r>
      <w:r w:rsidRPr="00C71AE4">
        <w:t>The optimal grow</w:t>
      </w:r>
      <w:r w:rsidR="001158A0">
        <w:t>th temperature is 37°C after 24</w:t>
      </w:r>
      <w:r w:rsidRPr="00C71AE4">
        <w:t>h</w:t>
      </w:r>
      <w:r w:rsidR="001158A0">
        <w:t>r</w:t>
      </w:r>
      <w:r w:rsidRPr="00C71AE4">
        <w:t xml:space="preserve"> incubation</w:t>
      </w:r>
      <w:r w:rsidR="005D6ACE" w:rsidRPr="00C71AE4">
        <w:t xml:space="preserve">. Colonies on chocolate agar are small, with a </w:t>
      </w:r>
      <w:r w:rsidR="00973B98" w:rsidRPr="00C71AE4">
        <w:t>diameter of ≤0.</w:t>
      </w:r>
      <w:r w:rsidR="001158A0">
        <w:t>5</w:t>
      </w:r>
      <w:r w:rsidR="005D6ACE" w:rsidRPr="00C71AE4">
        <w:t>mm after 24h</w:t>
      </w:r>
      <w:r w:rsidR="001158A0">
        <w:t>r</w:t>
      </w:r>
      <w:r w:rsidR="005D6ACE" w:rsidRPr="00C71AE4">
        <w:t>, but may ex</w:t>
      </w:r>
      <w:r w:rsidR="001158A0">
        <w:t>ceed 1–2</w:t>
      </w:r>
      <w:r w:rsidR="005D6ACE" w:rsidRPr="00C71AE4">
        <w:t>mm after 48h</w:t>
      </w:r>
      <w:r w:rsidR="001158A0">
        <w:t>r</w:t>
      </w:r>
      <w:r w:rsidR="005D6ACE" w:rsidRPr="00C71AE4">
        <w:t>. On primary isolation, the colonies are rough</w:t>
      </w:r>
      <w:r w:rsidR="00973B98" w:rsidRPr="00C71AE4">
        <w:t xml:space="preserve">, </w:t>
      </w:r>
      <w:r w:rsidR="005D6ACE" w:rsidRPr="00C71AE4">
        <w:t xml:space="preserve">textured and adherent and have an internal, opaque pattern described as star-like or like ‘crossed cigars’. The rough phenotype is related to fimbriation and to the production of </w:t>
      </w:r>
      <w:proofErr w:type="spellStart"/>
      <w:r w:rsidR="005D6ACE" w:rsidRPr="00C71AE4">
        <w:t>hexoseamine</w:t>
      </w:r>
      <w:proofErr w:type="spellEnd"/>
      <w:r w:rsidR="005D6ACE" w:rsidRPr="00C71AE4">
        <w:t xml:space="preserve">-containing exopolysaccharide. Cells from rough colonies grow in broth as granular, </w:t>
      </w:r>
      <w:proofErr w:type="spellStart"/>
      <w:r w:rsidR="005D6ACE" w:rsidRPr="00C71AE4">
        <w:t>autoaggregated</w:t>
      </w:r>
      <w:proofErr w:type="spellEnd"/>
      <w:r w:rsidR="005D6ACE" w:rsidRPr="00C71AE4">
        <w:t xml:space="preserve"> cells that adhere to the</w:t>
      </w:r>
      <w:r w:rsidR="002D2940" w:rsidRPr="00C71AE4">
        <w:t xml:space="preserve"> glass and leave a clear broth. </w:t>
      </w:r>
      <w:r w:rsidR="005D6ACE" w:rsidRPr="00C71AE4">
        <w:t xml:space="preserve">X and V factors are not required. </w:t>
      </w:r>
      <w:r w:rsidRPr="00C71AE4">
        <w:t>If extracellular slime is produced, cultures may be stic</w:t>
      </w:r>
      <w:r w:rsidR="0084703C" w:rsidRPr="00C71AE4">
        <w:t xml:space="preserve">ky on primary isolation. </w:t>
      </w:r>
      <w:r w:rsidRPr="00C71AE4">
        <w:t xml:space="preserve">Surface cultures have low viability and may die within 5-7 days.    </w:t>
      </w:r>
    </w:p>
    <w:p w:rsidR="005D6ACE" w:rsidRPr="00C71AE4" w:rsidRDefault="00F11958" w:rsidP="005D6ACE">
      <w:pPr>
        <w:pStyle w:val="HPABodytext"/>
      </w:pPr>
      <w:r w:rsidRPr="00C71AE4">
        <w:t>They are positive for catalase</w:t>
      </w:r>
      <w:r w:rsidR="00B12B0D" w:rsidRPr="00C71AE4">
        <w:t>, oxidase</w:t>
      </w:r>
      <w:r w:rsidRPr="00C71AE4">
        <w:t xml:space="preserve"> and a</w:t>
      </w:r>
      <w:r w:rsidR="005D6ACE" w:rsidRPr="00C71AE4">
        <w:t xml:space="preserve">cid is produced from glucose, fructose, maltose and mannose, whereas arabinose, </w:t>
      </w:r>
      <w:proofErr w:type="spellStart"/>
      <w:r w:rsidR="005D6ACE" w:rsidRPr="00C71AE4">
        <w:t>cellobiose</w:t>
      </w:r>
      <w:proofErr w:type="spellEnd"/>
      <w:r w:rsidR="005D6ACE" w:rsidRPr="00C71AE4">
        <w:t xml:space="preserve">, galactose, lactose, </w:t>
      </w:r>
      <w:proofErr w:type="spellStart"/>
      <w:r w:rsidR="005D6ACE" w:rsidRPr="00C71AE4">
        <w:t>melibiose</w:t>
      </w:r>
      <w:proofErr w:type="spellEnd"/>
      <w:r w:rsidR="005D6ACE" w:rsidRPr="00C71AE4">
        <w:t xml:space="preserve">, </w:t>
      </w:r>
      <w:proofErr w:type="spellStart"/>
      <w:r w:rsidR="005D6ACE" w:rsidRPr="00C71AE4">
        <w:t>melezitose</w:t>
      </w:r>
      <w:proofErr w:type="spellEnd"/>
      <w:r w:rsidR="005D6ACE" w:rsidRPr="00C71AE4">
        <w:t xml:space="preserve">, </w:t>
      </w:r>
      <w:proofErr w:type="spellStart"/>
      <w:r w:rsidR="005D6ACE" w:rsidRPr="00C71AE4">
        <w:t>trehalose</w:t>
      </w:r>
      <w:proofErr w:type="spellEnd"/>
      <w:r w:rsidR="005D6ACE" w:rsidRPr="00C71AE4">
        <w:t xml:space="preserve">, </w:t>
      </w:r>
      <w:proofErr w:type="spellStart"/>
      <w:r w:rsidR="005D6ACE" w:rsidRPr="00C71AE4">
        <w:t>raffinose</w:t>
      </w:r>
      <w:proofErr w:type="spellEnd"/>
      <w:r w:rsidR="005D6ACE" w:rsidRPr="00C71AE4">
        <w:t xml:space="preserve">, </w:t>
      </w:r>
      <w:proofErr w:type="spellStart"/>
      <w:r w:rsidR="005D6ACE" w:rsidRPr="00C71AE4">
        <w:t>salicin</w:t>
      </w:r>
      <w:proofErr w:type="spellEnd"/>
      <w:r w:rsidR="005D6ACE" w:rsidRPr="00C71AE4">
        <w:t xml:space="preserve">, sorbitol and sucrose are not fermented. Variable fermentation is observed with mannitol and xylose. </w:t>
      </w:r>
      <w:r w:rsidR="00B12B0D" w:rsidRPr="00C71AE4">
        <w:t>They are negative for urease and ONPG hydrolysis</w:t>
      </w:r>
      <w:r w:rsidR="005D6ACE" w:rsidRPr="00C71AE4">
        <w:t>.</w:t>
      </w:r>
    </w:p>
    <w:p w:rsidR="005D6ACE" w:rsidRPr="00C71AE4" w:rsidRDefault="00F11958" w:rsidP="005D6ACE">
      <w:pPr>
        <w:pStyle w:val="HPABodytext"/>
      </w:pPr>
      <w:r w:rsidRPr="00C71AE4">
        <w:t>The k</w:t>
      </w:r>
      <w:r w:rsidR="005D6ACE" w:rsidRPr="00C71AE4">
        <w:t xml:space="preserve">ey tests for discrimination between </w:t>
      </w:r>
      <w:proofErr w:type="spellStart"/>
      <w:r w:rsidR="005D6ACE" w:rsidRPr="00C71AE4">
        <w:rPr>
          <w:i/>
        </w:rPr>
        <w:t>Aggregatibacter</w:t>
      </w:r>
      <w:proofErr w:type="spellEnd"/>
      <w:r w:rsidR="005D6ACE" w:rsidRPr="00C71AE4">
        <w:rPr>
          <w:i/>
        </w:rPr>
        <w:t xml:space="preserve"> </w:t>
      </w:r>
      <w:proofErr w:type="spellStart"/>
      <w:r w:rsidR="005D6ACE" w:rsidRPr="00C71AE4">
        <w:rPr>
          <w:i/>
        </w:rPr>
        <w:t>actinomycetemcomitans</w:t>
      </w:r>
      <w:proofErr w:type="spellEnd"/>
      <w:r w:rsidR="005D6ACE" w:rsidRPr="00C71AE4">
        <w:t xml:space="preserve"> and V factor-independent strains of </w:t>
      </w:r>
      <w:proofErr w:type="spellStart"/>
      <w:r w:rsidR="005D6ACE" w:rsidRPr="00C71AE4">
        <w:rPr>
          <w:i/>
        </w:rPr>
        <w:t>Aggregatibacter</w:t>
      </w:r>
      <w:proofErr w:type="spellEnd"/>
      <w:r w:rsidR="005D6ACE" w:rsidRPr="00C71AE4">
        <w:rPr>
          <w:i/>
        </w:rPr>
        <w:t xml:space="preserve"> </w:t>
      </w:r>
      <w:proofErr w:type="spellStart"/>
      <w:r w:rsidR="005D6ACE" w:rsidRPr="00C71AE4">
        <w:rPr>
          <w:i/>
        </w:rPr>
        <w:t>aphrophilus</w:t>
      </w:r>
      <w:proofErr w:type="spellEnd"/>
      <w:r w:rsidR="005D6ACE" w:rsidRPr="00C71AE4">
        <w:t xml:space="preserve"> are catalase and ONPG, plus fermentation of lactose, sucrose and </w:t>
      </w:r>
      <w:proofErr w:type="spellStart"/>
      <w:r w:rsidR="005D6ACE" w:rsidRPr="00C71AE4">
        <w:t>trehalose</w:t>
      </w:r>
      <w:proofErr w:type="spellEnd"/>
      <w:r w:rsidR="005D6ACE" w:rsidRPr="00C71AE4">
        <w:t>.</w:t>
      </w:r>
    </w:p>
    <w:p w:rsidR="005D6ACE" w:rsidRDefault="00F11958" w:rsidP="005D6ACE">
      <w:pPr>
        <w:pStyle w:val="HPABodytext"/>
      </w:pPr>
      <w:r w:rsidRPr="00C71AE4">
        <w:t>They are i</w:t>
      </w:r>
      <w:r w:rsidR="00A7633A" w:rsidRPr="00C71AE4">
        <w:t>n</w:t>
      </w:r>
      <w:r w:rsidR="005D6ACE" w:rsidRPr="00C71AE4">
        <w:t>digenous to man, with primary habitat on de</w:t>
      </w:r>
      <w:r w:rsidR="00A7633A" w:rsidRPr="00C71AE4">
        <w:t>ntal surfaces</w:t>
      </w:r>
      <w:r w:rsidR="005D6ACE" w:rsidRPr="00C71AE4">
        <w:t xml:space="preserve">. </w:t>
      </w:r>
      <w:proofErr w:type="spellStart"/>
      <w:r w:rsidR="005D6ACE" w:rsidRPr="00C71AE4">
        <w:rPr>
          <w:i/>
        </w:rPr>
        <w:t>Aggregatibacter</w:t>
      </w:r>
      <w:proofErr w:type="spellEnd"/>
      <w:r w:rsidR="005D6ACE" w:rsidRPr="00C71AE4">
        <w:rPr>
          <w:i/>
        </w:rPr>
        <w:t xml:space="preserve"> </w:t>
      </w:r>
      <w:proofErr w:type="spellStart"/>
      <w:r w:rsidR="005D6ACE" w:rsidRPr="00C71AE4">
        <w:rPr>
          <w:i/>
        </w:rPr>
        <w:t>actinomycetemcomitans</w:t>
      </w:r>
      <w:proofErr w:type="spellEnd"/>
      <w:r w:rsidR="005D6ACE" w:rsidRPr="00C71AE4">
        <w:t xml:space="preserve"> has regularly been isolated together with </w:t>
      </w:r>
      <w:proofErr w:type="spellStart"/>
      <w:r w:rsidR="005D6ACE" w:rsidRPr="00C71AE4">
        <w:rPr>
          <w:i/>
        </w:rPr>
        <w:t>Actinomyces</w:t>
      </w:r>
      <w:proofErr w:type="spellEnd"/>
      <w:r w:rsidR="005D6ACE" w:rsidRPr="00C71AE4">
        <w:t xml:space="preserve"> species </w:t>
      </w:r>
      <w:r w:rsidR="00453A41" w:rsidRPr="00C71AE4">
        <w:t xml:space="preserve">from human </w:t>
      </w:r>
      <w:proofErr w:type="spellStart"/>
      <w:r w:rsidR="00453A41" w:rsidRPr="00C71AE4">
        <w:t>actinomycosis</w:t>
      </w:r>
      <w:proofErr w:type="spellEnd"/>
      <w:r w:rsidR="00453A41" w:rsidRPr="00C71AE4">
        <w:t xml:space="preserve">. It has been </w:t>
      </w:r>
      <w:r w:rsidR="005D6ACE" w:rsidRPr="00C71AE4">
        <w:t>sometimes found in other pathological processes such as endocarditis, brain abscess and urinary tract infections.</w:t>
      </w:r>
    </w:p>
    <w:p w:rsidR="001158A0" w:rsidRPr="00C71AE4" w:rsidRDefault="001158A0" w:rsidP="005D6ACE">
      <w:pPr>
        <w:pStyle w:val="HPABodytext"/>
      </w:pPr>
    </w:p>
    <w:p w:rsidR="002B4856" w:rsidRPr="00C71AE4" w:rsidRDefault="00391F7E" w:rsidP="00391F7E">
      <w:pPr>
        <w:pStyle w:val="HPABodytext"/>
      </w:pPr>
      <w:proofErr w:type="spellStart"/>
      <w:r w:rsidRPr="00C71AE4">
        <w:rPr>
          <w:b/>
          <w:i/>
        </w:rPr>
        <w:lastRenderedPageBreak/>
        <w:t>Aggregatibacter</w:t>
      </w:r>
      <w:proofErr w:type="spellEnd"/>
      <w:r w:rsidRPr="00C71AE4">
        <w:rPr>
          <w:b/>
          <w:i/>
        </w:rPr>
        <w:t xml:space="preserve"> aphrophilus</w:t>
      </w:r>
      <w:r w:rsidR="009A799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REFMGR.CITE </w:instrText>
      </w:r>
      <w:r w:rsidR="00DE0DE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EN.CITE.DATA </w:instrText>
      </w:r>
      <w:r w:rsidR="00DE0DE6">
        <w:fldChar w:fldCharType="end"/>
      </w:r>
      <w:r w:rsidR="009A7996">
        <w:fldChar w:fldCharType="separate"/>
      </w:r>
      <w:r w:rsidR="009A7996" w:rsidRPr="009A7996">
        <w:rPr>
          <w:noProof/>
          <w:vertAlign w:val="superscript"/>
        </w:rPr>
        <w:t>4</w:t>
      </w:r>
      <w:r w:rsidR="009A7996">
        <w:fldChar w:fldCharType="end"/>
      </w:r>
    </w:p>
    <w:p w:rsidR="002B4856" w:rsidRPr="00C71AE4" w:rsidRDefault="00391F7E" w:rsidP="00391F7E">
      <w:pPr>
        <w:pStyle w:val="HPABodytext"/>
      </w:pPr>
      <w:r w:rsidRPr="00C71AE4">
        <w:t xml:space="preserve">The species </w:t>
      </w:r>
      <w:r w:rsidRPr="00C71AE4">
        <w:rPr>
          <w:i/>
        </w:rPr>
        <w:t xml:space="preserve">Haemophilus </w:t>
      </w:r>
      <w:proofErr w:type="spellStart"/>
      <w:r w:rsidRPr="00C71AE4">
        <w:rPr>
          <w:i/>
        </w:rPr>
        <w:t>aphrophilus</w:t>
      </w:r>
      <w:proofErr w:type="spellEnd"/>
      <w:r w:rsidRPr="00C71AE4">
        <w:t xml:space="preserve"> and </w:t>
      </w:r>
      <w:r w:rsidRPr="00C71AE4">
        <w:rPr>
          <w:i/>
        </w:rPr>
        <w:t xml:space="preserve">Haemophilus </w:t>
      </w:r>
      <w:proofErr w:type="spellStart"/>
      <w:r w:rsidRPr="00C71AE4">
        <w:rPr>
          <w:i/>
        </w:rPr>
        <w:t>paraphrophilus</w:t>
      </w:r>
      <w:proofErr w:type="spellEnd"/>
      <w:r w:rsidRPr="00C71AE4">
        <w:t xml:space="preserve"> have been reclassified as a single species </w:t>
      </w:r>
      <w:proofErr w:type="spellStart"/>
      <w:r w:rsidRPr="00C71AE4">
        <w:rPr>
          <w:i/>
        </w:rPr>
        <w:t>Aggregatibacter</w:t>
      </w:r>
      <w:proofErr w:type="spellEnd"/>
      <w:r w:rsidRPr="00C71AE4">
        <w:rPr>
          <w:i/>
        </w:rPr>
        <w:t xml:space="preserve"> </w:t>
      </w:r>
      <w:proofErr w:type="spellStart"/>
      <w:r w:rsidRPr="00C71AE4">
        <w:rPr>
          <w:i/>
        </w:rPr>
        <w:t>aphrophilus</w:t>
      </w:r>
      <w:proofErr w:type="spellEnd"/>
      <w:r w:rsidR="00FF137D" w:rsidRPr="00C71AE4">
        <w:t>.</w:t>
      </w:r>
      <w:r w:rsidR="007847E7" w:rsidRPr="00C71AE4">
        <w:t xml:space="preserve"> </w:t>
      </w:r>
    </w:p>
    <w:p w:rsidR="001B52B5" w:rsidRPr="00C71AE4" w:rsidRDefault="007847E7" w:rsidP="001B52B5">
      <w:pPr>
        <w:pStyle w:val="HPABodytext"/>
      </w:pPr>
      <w:r w:rsidRPr="00C71AE4">
        <w:t xml:space="preserve">These are </w:t>
      </w:r>
      <w:r w:rsidR="0071739A" w:rsidRPr="00C71AE4">
        <w:t>Gram negative</w:t>
      </w:r>
      <w:r w:rsidR="00391F7E" w:rsidRPr="00C71AE4">
        <w:t>, short regular</w:t>
      </w:r>
      <w:r w:rsidR="002B4856" w:rsidRPr="00C71AE4">
        <w:t xml:space="preserve"> rods</w:t>
      </w:r>
      <w:r w:rsidR="00391F7E" w:rsidRPr="00C71AE4">
        <w:t>, 0.5 x 1.5-1.7</w:t>
      </w:r>
      <w:r w:rsidR="009A7996" w:rsidRPr="00C71AE4">
        <w:t>µ</w:t>
      </w:r>
      <w:r w:rsidR="00391F7E" w:rsidRPr="00C71AE4">
        <w:t>m with</w:t>
      </w:r>
      <w:r w:rsidR="00571AFB" w:rsidRPr="00C71AE4">
        <w:t xml:space="preserve"> occasional filamentous forms. </w:t>
      </w:r>
      <w:r w:rsidR="00391F7E" w:rsidRPr="00C71AE4">
        <w:t>They require 5-10% CO</w:t>
      </w:r>
      <w:r w:rsidR="00391F7E" w:rsidRPr="00C71AE4">
        <w:rPr>
          <w:vertAlign w:val="subscript"/>
        </w:rPr>
        <w:t>2</w:t>
      </w:r>
      <w:r w:rsidR="00391F7E" w:rsidRPr="00C71AE4">
        <w:t xml:space="preserve"> for primary isolat</w:t>
      </w:r>
      <w:r w:rsidR="00571AFB" w:rsidRPr="00C71AE4">
        <w:t xml:space="preserve">ion. </w:t>
      </w:r>
      <w:r w:rsidR="00391F7E" w:rsidRPr="00C71AE4">
        <w:t>Growth may be enhanced by haemin, bu</w:t>
      </w:r>
      <w:r w:rsidR="001B52B5" w:rsidRPr="00C71AE4">
        <w:t xml:space="preserve">t porphyrins are synthesized from </w:t>
      </w:r>
      <w:r w:rsidR="001B52B5" w:rsidRPr="00C71AE4">
        <w:rPr>
          <w:rFonts w:ascii="Arial" w:hAnsi="Arial" w:cs="Arial"/>
        </w:rPr>
        <w:t>δ</w:t>
      </w:r>
      <w:r w:rsidR="001B52B5" w:rsidRPr="00C71AE4">
        <w:t>-</w:t>
      </w:r>
      <w:proofErr w:type="spellStart"/>
      <w:r w:rsidR="001B52B5" w:rsidRPr="00C71AE4">
        <w:t>aminolaevulinic</w:t>
      </w:r>
      <w:proofErr w:type="spellEnd"/>
      <w:r w:rsidR="001B52B5" w:rsidRPr="00C71AE4">
        <w:t xml:space="preserve"> acid and X factor is not required. </w:t>
      </w:r>
      <w:r w:rsidR="00391F7E" w:rsidRPr="00C71AE4">
        <w:t xml:space="preserve">Some isolates require V-factor (formerly </w:t>
      </w:r>
      <w:r w:rsidR="00391F7E" w:rsidRPr="00C71AE4">
        <w:rPr>
          <w:i/>
        </w:rPr>
        <w:t xml:space="preserve">H. </w:t>
      </w:r>
      <w:proofErr w:type="spellStart"/>
      <w:r w:rsidR="00391F7E" w:rsidRPr="00C71AE4">
        <w:rPr>
          <w:i/>
        </w:rPr>
        <w:t>paraphrophilus</w:t>
      </w:r>
      <w:proofErr w:type="spellEnd"/>
      <w:r w:rsidR="00391F7E" w:rsidRPr="00C71AE4">
        <w:rPr>
          <w:i/>
        </w:rPr>
        <w:t>)</w:t>
      </w:r>
      <w:r w:rsidR="00391F7E" w:rsidRPr="00C71AE4">
        <w:t xml:space="preserve"> whilst others are V-factor independent (formerly </w:t>
      </w:r>
      <w:r w:rsidR="00391F7E" w:rsidRPr="00C71AE4">
        <w:rPr>
          <w:i/>
        </w:rPr>
        <w:t xml:space="preserve">H. </w:t>
      </w:r>
      <w:proofErr w:type="spellStart"/>
      <w:r w:rsidR="00391F7E" w:rsidRPr="00C71AE4">
        <w:rPr>
          <w:i/>
        </w:rPr>
        <w:t>aphrophilus</w:t>
      </w:r>
      <w:proofErr w:type="spellEnd"/>
      <w:r w:rsidR="00571AFB" w:rsidRPr="00C71AE4">
        <w:t xml:space="preserve">). </w:t>
      </w:r>
      <w:r w:rsidR="00391F7E" w:rsidRPr="00C71AE4">
        <w:t xml:space="preserve">The colonies on chocolate agar are </w:t>
      </w:r>
      <w:r w:rsidR="001B52B5" w:rsidRPr="00C71AE4">
        <w:t>high convex, opaque, granular and yellowish and reach a diameter of 1.0-1.5mm within 24h</w:t>
      </w:r>
      <w:r w:rsidR="009A7996">
        <w:t>r</w:t>
      </w:r>
      <w:r w:rsidR="001B52B5" w:rsidRPr="00C71AE4">
        <w:t xml:space="preserve">. </w:t>
      </w:r>
    </w:p>
    <w:p w:rsidR="001B52B5" w:rsidRPr="00C71AE4" w:rsidRDefault="001B52B5" w:rsidP="001B52B5">
      <w:pPr>
        <w:pStyle w:val="HPABodytext"/>
      </w:pPr>
      <w:r w:rsidRPr="00C71AE4">
        <w:t xml:space="preserve">Acid is produced from glucose, fructose, lactose, maltose, mannose, sucrose and </w:t>
      </w:r>
      <w:proofErr w:type="spellStart"/>
      <w:r w:rsidRPr="00C71AE4">
        <w:t>trehalose</w:t>
      </w:r>
      <w:proofErr w:type="spellEnd"/>
      <w:r w:rsidRPr="00C71AE4">
        <w:t xml:space="preserve">, whereas arabinose, </w:t>
      </w:r>
      <w:proofErr w:type="spellStart"/>
      <w:r w:rsidRPr="00C71AE4">
        <w:t>cellobiose</w:t>
      </w:r>
      <w:proofErr w:type="spellEnd"/>
      <w:r w:rsidRPr="00C71AE4">
        <w:t xml:space="preserve">, mannitol, </w:t>
      </w:r>
      <w:proofErr w:type="spellStart"/>
      <w:r w:rsidRPr="00C71AE4">
        <w:t>melibiose</w:t>
      </w:r>
      <w:proofErr w:type="spellEnd"/>
      <w:r w:rsidRPr="00C71AE4">
        <w:t xml:space="preserve">, </w:t>
      </w:r>
      <w:proofErr w:type="spellStart"/>
      <w:r w:rsidRPr="00C71AE4">
        <w:t>melezitose</w:t>
      </w:r>
      <w:proofErr w:type="spellEnd"/>
      <w:r w:rsidRPr="00C71AE4">
        <w:t xml:space="preserve">, </w:t>
      </w:r>
      <w:proofErr w:type="spellStart"/>
      <w:r w:rsidRPr="00C71AE4">
        <w:t>salicin</w:t>
      </w:r>
      <w:proofErr w:type="spellEnd"/>
      <w:r w:rsidRPr="00C71AE4">
        <w:t xml:space="preserve">, sorbose, sorbitol and xylose are not fermented. Variable fermentation is observed with galactose and </w:t>
      </w:r>
      <w:proofErr w:type="spellStart"/>
      <w:r w:rsidRPr="00C71AE4">
        <w:t>raffinose</w:t>
      </w:r>
      <w:proofErr w:type="spellEnd"/>
      <w:r w:rsidRPr="00C71AE4">
        <w:t>. H</w:t>
      </w:r>
      <w:r w:rsidRPr="00C71AE4">
        <w:rPr>
          <w:vertAlign w:val="subscript"/>
        </w:rPr>
        <w:t>2</w:t>
      </w:r>
      <w:r w:rsidRPr="00C71AE4">
        <w:t>O</w:t>
      </w:r>
      <w:r w:rsidRPr="00C71AE4">
        <w:rPr>
          <w:vertAlign w:val="subscript"/>
        </w:rPr>
        <w:t>2</w:t>
      </w:r>
      <w:r w:rsidRPr="00C71AE4">
        <w:t xml:space="preserve"> is not decomposed; ONPG is hydrolysed.</w:t>
      </w:r>
      <w:r w:rsidR="00D401A5" w:rsidRPr="00C71AE4">
        <w:t xml:space="preserve"> They are also catalase and urease negative, and oxidase variable.</w:t>
      </w:r>
    </w:p>
    <w:p w:rsidR="001B52B5" w:rsidRPr="00C71AE4" w:rsidRDefault="001B52B5" w:rsidP="001B52B5">
      <w:pPr>
        <w:pStyle w:val="HPABodytext"/>
      </w:pPr>
      <w:r w:rsidRPr="00C71AE4">
        <w:t xml:space="preserve">Key tests for discrimination between V factor-dependent isolates of </w:t>
      </w:r>
      <w:proofErr w:type="spellStart"/>
      <w:r w:rsidRPr="00C71AE4">
        <w:rPr>
          <w:i/>
        </w:rPr>
        <w:t>Aggregatibacter</w:t>
      </w:r>
      <w:proofErr w:type="spellEnd"/>
      <w:r w:rsidRPr="00C71AE4">
        <w:rPr>
          <w:i/>
        </w:rPr>
        <w:t xml:space="preserve"> </w:t>
      </w:r>
      <w:proofErr w:type="spellStart"/>
      <w:r w:rsidRPr="00C71AE4">
        <w:rPr>
          <w:i/>
        </w:rPr>
        <w:t>aphrophilus</w:t>
      </w:r>
      <w:proofErr w:type="spellEnd"/>
      <w:r w:rsidRPr="00C71AE4">
        <w:rPr>
          <w:i/>
        </w:rPr>
        <w:t xml:space="preserve"> </w:t>
      </w:r>
      <w:r w:rsidRPr="00C71AE4">
        <w:t xml:space="preserve">and strains of </w:t>
      </w:r>
      <w:r w:rsidRPr="00C71AE4">
        <w:rPr>
          <w:i/>
        </w:rPr>
        <w:t xml:space="preserve">H. </w:t>
      </w:r>
      <w:proofErr w:type="spellStart"/>
      <w:r w:rsidRPr="00C71AE4">
        <w:rPr>
          <w:i/>
        </w:rPr>
        <w:t>parainfluenzae</w:t>
      </w:r>
      <w:proofErr w:type="spellEnd"/>
      <w:r w:rsidRPr="00C71AE4">
        <w:t xml:space="preserve"> biotype V (negative for indole, urease and ornithine decarboxylase) are fermentation of lactose and </w:t>
      </w:r>
      <w:proofErr w:type="spellStart"/>
      <w:r w:rsidRPr="00C71AE4">
        <w:t>trehalose</w:t>
      </w:r>
      <w:proofErr w:type="spellEnd"/>
      <w:r w:rsidRPr="00C71AE4">
        <w:t>.</w:t>
      </w:r>
    </w:p>
    <w:p w:rsidR="001B52B5" w:rsidRPr="00C71AE4" w:rsidRDefault="001B52B5" w:rsidP="001B52B5">
      <w:pPr>
        <w:pStyle w:val="HPABodytext"/>
      </w:pPr>
      <w:proofErr w:type="spellStart"/>
      <w:r w:rsidRPr="00C71AE4">
        <w:rPr>
          <w:i/>
        </w:rPr>
        <w:t>Aggregatibacter</w:t>
      </w:r>
      <w:proofErr w:type="spellEnd"/>
      <w:r w:rsidRPr="00C71AE4">
        <w:rPr>
          <w:i/>
        </w:rPr>
        <w:t xml:space="preserve"> </w:t>
      </w:r>
      <w:proofErr w:type="spellStart"/>
      <w:r w:rsidRPr="00C71AE4">
        <w:rPr>
          <w:i/>
        </w:rPr>
        <w:t>aphrophilus</w:t>
      </w:r>
      <w:proofErr w:type="spellEnd"/>
      <w:r w:rsidRPr="00C71AE4">
        <w:t xml:space="preserve"> is a member of the normal flora of the human oral cavity and pharynx. May cause brain abscess and infective endocarditis and has been isolated from various other body sites including peritoneum, pleura, wound and bone.</w:t>
      </w:r>
    </w:p>
    <w:p w:rsidR="00D43153" w:rsidRPr="00C71AE4" w:rsidRDefault="007847E7" w:rsidP="00391F7E">
      <w:pPr>
        <w:pStyle w:val="HPABodytext"/>
      </w:pPr>
      <w:proofErr w:type="spellStart"/>
      <w:r w:rsidRPr="00C71AE4">
        <w:rPr>
          <w:b/>
          <w:i/>
        </w:rPr>
        <w:t>Aggregatibacter</w:t>
      </w:r>
      <w:proofErr w:type="spellEnd"/>
      <w:r w:rsidRPr="00C71AE4">
        <w:rPr>
          <w:b/>
          <w:i/>
        </w:rPr>
        <w:t xml:space="preserve"> </w:t>
      </w:r>
      <w:r w:rsidR="00571AFB" w:rsidRPr="00C71AE4">
        <w:rPr>
          <w:b/>
          <w:i/>
        </w:rPr>
        <w:t>segnis</w:t>
      </w:r>
      <w:r w:rsidR="009A799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REFMGR.CITE </w:instrText>
      </w:r>
      <w:r w:rsidR="00DE0DE6">
        <w:fldChar w:fldCharType="begin" w:fldLock="1">
          <w:fldData xml:space="preserve">PFJlZm1hbj48Q2l0ZT48QXV0aG9yPk5vcnNrb3YtTGF1cml0c2VuPC9BdXRob3I+PFllYXI+MjAw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</w:fldData>
        </w:fldChar>
      </w:r>
      <w:r w:rsidR="00DE0DE6">
        <w:instrText xml:space="preserve"> ADDIN EN.CITE.DATA </w:instrText>
      </w:r>
      <w:r w:rsidR="00DE0DE6">
        <w:fldChar w:fldCharType="end"/>
      </w:r>
      <w:r w:rsidR="009A7996">
        <w:fldChar w:fldCharType="separate"/>
      </w:r>
      <w:r w:rsidR="009A7996" w:rsidRPr="009A7996">
        <w:rPr>
          <w:noProof/>
          <w:vertAlign w:val="superscript"/>
        </w:rPr>
        <w:t>4</w:t>
      </w:r>
      <w:r w:rsidR="009A7996">
        <w:fldChar w:fldCharType="end"/>
      </w:r>
    </w:p>
    <w:p w:rsidR="007847E7" w:rsidRPr="00C71AE4" w:rsidRDefault="007847E7" w:rsidP="00391F7E">
      <w:pPr>
        <w:pStyle w:val="HPABodytext"/>
        <w:rPr>
          <w:b/>
          <w:i/>
        </w:rPr>
      </w:pPr>
      <w:proofErr w:type="gramStart"/>
      <w:r w:rsidRPr="00C71AE4">
        <w:rPr>
          <w:b/>
        </w:rPr>
        <w:t>(</w:t>
      </w:r>
      <w:r w:rsidR="00BF0AD8" w:rsidRPr="00C71AE4">
        <w:rPr>
          <w:b/>
        </w:rPr>
        <w:t>Formerly</w:t>
      </w:r>
      <w:r w:rsidR="00391F7E" w:rsidRPr="00C71AE4">
        <w:rPr>
          <w:b/>
        </w:rPr>
        <w:t xml:space="preserve"> called </w:t>
      </w:r>
      <w:r w:rsidR="00391F7E" w:rsidRPr="00C71AE4">
        <w:rPr>
          <w:b/>
          <w:i/>
        </w:rPr>
        <w:t xml:space="preserve">Haemophilus </w:t>
      </w:r>
      <w:proofErr w:type="spellStart"/>
      <w:r w:rsidR="00391F7E" w:rsidRPr="00C71AE4">
        <w:rPr>
          <w:b/>
          <w:i/>
        </w:rPr>
        <w:t>segnis</w:t>
      </w:r>
      <w:proofErr w:type="spellEnd"/>
      <w:r w:rsidR="00391F7E" w:rsidRPr="00C71AE4">
        <w:rPr>
          <w:b/>
        </w:rPr>
        <w:t>.</w:t>
      </w:r>
      <w:r w:rsidRPr="00C71AE4">
        <w:rPr>
          <w:b/>
        </w:rPr>
        <w:t>)</w:t>
      </w:r>
      <w:proofErr w:type="gramEnd"/>
      <w:r w:rsidR="00391F7E" w:rsidRPr="00C71AE4">
        <w:rPr>
          <w:b/>
        </w:rPr>
        <w:t xml:space="preserve">  </w:t>
      </w:r>
    </w:p>
    <w:p w:rsidR="00391F7E" w:rsidRPr="00C71AE4" w:rsidRDefault="00D401A5" w:rsidP="00D401A5">
      <w:pPr>
        <w:pStyle w:val="HPABodytext"/>
      </w:pPr>
      <w:r w:rsidRPr="00C71AE4">
        <w:t xml:space="preserve">Cells are small, </w:t>
      </w:r>
      <w:r w:rsidR="00391F7E" w:rsidRPr="00C71AE4">
        <w:t>pleomorphic</w:t>
      </w:r>
      <w:r w:rsidRPr="00C71AE4">
        <w:t xml:space="preserve"> rods, often showing a predominance of irregular, filamentous forms. </w:t>
      </w:r>
      <w:r w:rsidR="00391F7E" w:rsidRPr="00C71AE4">
        <w:t>Growth on chocolate agar is slow and the colonies are smooth</w:t>
      </w:r>
      <w:r w:rsidRPr="00C71AE4">
        <w:t xml:space="preserve"> or granular</w:t>
      </w:r>
      <w:r w:rsidR="00391F7E" w:rsidRPr="00C71AE4">
        <w:t xml:space="preserve">, </w:t>
      </w:r>
      <w:r w:rsidRPr="00C71AE4">
        <w:t xml:space="preserve">convex, </w:t>
      </w:r>
      <w:r w:rsidR="00391F7E" w:rsidRPr="00C71AE4">
        <w:t>greyish-white or opaque and 0.5mm in di</w:t>
      </w:r>
      <w:r w:rsidR="00571AFB" w:rsidRPr="00C71AE4">
        <w:t xml:space="preserve">ameter after 48hr incubation. </w:t>
      </w:r>
      <w:r w:rsidRPr="00C71AE4">
        <w:t xml:space="preserve">Growth in broth and fermentation media is slow, and reactions are negative or weakly positive. </w:t>
      </w:r>
      <w:r w:rsidR="00391F7E" w:rsidRPr="00C71AE4">
        <w:t>The growth of some str</w:t>
      </w:r>
      <w:r w:rsidR="00571AFB" w:rsidRPr="00C71AE4">
        <w:t xml:space="preserve">ains is enhanced by 5-10% CO2. </w:t>
      </w:r>
      <w:r w:rsidR="00D43153" w:rsidRPr="00C71AE4">
        <w:t>V-factor but not X-factor is required.</w:t>
      </w:r>
    </w:p>
    <w:p w:rsidR="00D43153" w:rsidRPr="00C71AE4" w:rsidRDefault="00D43153" w:rsidP="00D43153">
      <w:pPr>
        <w:pStyle w:val="HPABodytext"/>
      </w:pPr>
      <w:r w:rsidRPr="00C71AE4">
        <w:t xml:space="preserve">Small amounts of acid result from the fermentation of glucose, fructose, galactose, sucrose and maltose. Fermentation of sucrose is usually stronger than fermentation of glucose. Arabinose, </w:t>
      </w:r>
      <w:proofErr w:type="spellStart"/>
      <w:r w:rsidRPr="00C71AE4">
        <w:t>cellobiose</w:t>
      </w:r>
      <w:proofErr w:type="spellEnd"/>
      <w:r w:rsidRPr="00C71AE4">
        <w:t xml:space="preserve">, lactose, mannitol, mannose, </w:t>
      </w:r>
      <w:proofErr w:type="spellStart"/>
      <w:r w:rsidRPr="00C71AE4">
        <w:t>melibiose</w:t>
      </w:r>
      <w:proofErr w:type="spellEnd"/>
      <w:r w:rsidRPr="00C71AE4">
        <w:t xml:space="preserve">, </w:t>
      </w:r>
      <w:proofErr w:type="spellStart"/>
      <w:r w:rsidRPr="00C71AE4">
        <w:t>melezitose</w:t>
      </w:r>
      <w:proofErr w:type="spellEnd"/>
      <w:r w:rsidRPr="00C71AE4">
        <w:t xml:space="preserve">, </w:t>
      </w:r>
      <w:proofErr w:type="spellStart"/>
      <w:r w:rsidRPr="00C71AE4">
        <w:t>raffinose</w:t>
      </w:r>
      <w:proofErr w:type="spellEnd"/>
      <w:r w:rsidRPr="00C71AE4">
        <w:t xml:space="preserve">, </w:t>
      </w:r>
      <w:proofErr w:type="spellStart"/>
      <w:r w:rsidRPr="00C71AE4">
        <w:t>salicin</w:t>
      </w:r>
      <w:proofErr w:type="spellEnd"/>
      <w:r w:rsidRPr="00C71AE4">
        <w:t xml:space="preserve">, sorbose, sorbitol, </w:t>
      </w:r>
      <w:proofErr w:type="spellStart"/>
      <w:r w:rsidRPr="00C71AE4">
        <w:t>trehalose</w:t>
      </w:r>
      <w:proofErr w:type="spellEnd"/>
      <w:r w:rsidRPr="00C71AE4">
        <w:t xml:space="preserve"> and xylose a</w:t>
      </w:r>
      <w:r w:rsidR="00DE1533" w:rsidRPr="00C71AE4">
        <w:t xml:space="preserve">re not fermented. Catalase and </w:t>
      </w:r>
      <w:r w:rsidR="00DE1533" w:rsidRPr="00C71AE4">
        <w:rPr>
          <w:rFonts w:ascii="Courier New" w:hAnsi="Courier New" w:cs="Courier New"/>
        </w:rPr>
        <w:t>β</w:t>
      </w:r>
      <w:r w:rsidRPr="00C71AE4">
        <w:t>-galactosidase (hydrolysis of ONPG) are variably present.</w:t>
      </w:r>
      <w:r w:rsidR="007A37B3" w:rsidRPr="00C71AE4">
        <w:t xml:space="preserve"> They are negative for oxidase, indole, urease and ornithine decarboxylase tests.</w:t>
      </w:r>
    </w:p>
    <w:p w:rsidR="00D43153" w:rsidRPr="00C71AE4" w:rsidRDefault="00D43153" w:rsidP="00D43153">
      <w:pPr>
        <w:pStyle w:val="HPABodytext"/>
      </w:pPr>
      <w:proofErr w:type="spellStart"/>
      <w:r w:rsidRPr="00C71AE4">
        <w:rPr>
          <w:i/>
        </w:rPr>
        <w:t>Aggregatibacter</w:t>
      </w:r>
      <w:proofErr w:type="spellEnd"/>
      <w:r w:rsidRPr="00C71AE4">
        <w:rPr>
          <w:i/>
        </w:rPr>
        <w:t xml:space="preserve"> </w:t>
      </w:r>
      <w:proofErr w:type="spellStart"/>
      <w:r w:rsidRPr="00C71AE4">
        <w:rPr>
          <w:i/>
        </w:rPr>
        <w:t>segnis</w:t>
      </w:r>
      <w:proofErr w:type="spellEnd"/>
      <w:r w:rsidRPr="00C71AE4">
        <w:t xml:space="preserve"> is a regular member of the human oral flora, particularly in dental plaque, and can be isolated from the pharynx. It has occasionally been isolated from human infections including infective endocarditis.</w:t>
      </w:r>
    </w:p>
    <w:p w:rsidR="00B27D84" w:rsidRPr="00C71AE4" w:rsidRDefault="00391F7E" w:rsidP="00391F7E">
      <w:pPr>
        <w:pStyle w:val="HPABodytext"/>
      </w:pPr>
      <w:proofErr w:type="spellStart"/>
      <w:r w:rsidRPr="00C71AE4">
        <w:rPr>
          <w:b/>
          <w:i/>
        </w:rPr>
        <w:t>Cardiobacterium</w:t>
      </w:r>
      <w:proofErr w:type="spellEnd"/>
      <w:r w:rsidRPr="00C71AE4">
        <w:rPr>
          <w:b/>
          <w:i/>
        </w:rPr>
        <w:t xml:space="preserve"> </w:t>
      </w:r>
      <w:r w:rsidR="00571AFB" w:rsidRPr="00C71AE4">
        <w:rPr>
          <w:b/>
          <w:i/>
        </w:rPr>
        <w:t>species</w:t>
      </w:r>
      <w:r w:rsidR="009A7996">
        <w:fldChar w:fldCharType="begin" w:fldLock="1"/>
      </w:r>
      <w:r w:rsidR="00DE0DE6">
        <w:instrText xml:space="preserve"> ADDIN REFMGR.CITE &lt;Refman&gt;&lt;Cite&gt;&lt;Author&gt;SLOTNICK&lt;/Author&gt;&lt;Year&gt;1964&lt;/Year&gt;&lt;RecNum&gt;36977&lt;/RecNum&gt;&lt;IDText&gt;FURTHER CHARACTERIZATION OF AN UNCLASSIFIED GROUP OF BACTERIA CAUSING ENDOCARDITIS IN MAN: CARDIOBACTERIUM HOMINIS GEN. ET SP. N&lt;/IDText&gt;&lt;MDL Ref_Type="Journal"&gt;&lt;Ref_Type&gt;Journal&lt;/Ref_Type&gt;&lt;Ref_ID&gt;36977&lt;/Ref_ID&gt;&lt;Title_Primary&gt;FURTHER CHARACTERIZATION OF AN UNCLASSIFIED GROUP OF BACTERIA CAUSING ENDOCARDITIS IN MAN: CARDIOBACTERIUM HOMINIS GEN. ET SP. N&lt;/Title_Primary&gt;&lt;Authors_Primary&gt;SLOTNICK,I.J.&lt;/Authors_Primary&gt;&lt;Authors_Primary&gt;DOUGHERTY,M.&lt;/Authors_Primary&gt;&lt;Date_Primary&gt;1964&lt;/Date_Primary&gt;&lt;Keywords&gt;Bacteria&lt;/Keywords&gt;&lt;Keywords&gt;Cardiobacterium&lt;/Keywords&gt;&lt;Keywords&gt;Endocarditis&lt;/Keywords&gt;&lt;Keywords&gt;Endocarditis,Bacterial&lt;/Keywords&gt;&lt;Keywords&gt;ID 12&lt;/Keywords&gt;&lt;Reprint&gt;Not in File&lt;/Reprint&gt;&lt;Start_Page&gt;261&lt;/Start_Page&gt;&lt;End_Page&gt;272&lt;/End_Page&gt;&lt;Periodical&gt;Antonie Van Leeuwenhoek&lt;/Periodical&gt;&lt;Volume&gt;30&lt;/Volume&gt;&lt;Web_URL&gt;PM:14218438&lt;/Web_URL&gt;&lt;ZZ_JournalFull&gt;&lt;f name="System"&gt;Antonie Van Leeuwenhoek&lt;/f&gt;&lt;/ZZ_JournalFull&gt;&lt;ZZ_WorkformID&gt;1&lt;/ZZ_WorkformID&gt;&lt;/MDL&gt;&lt;/Cite&gt;&lt;/Refman&gt;</w:instrText>
      </w:r>
      <w:r w:rsidR="009A7996">
        <w:fldChar w:fldCharType="separate"/>
      </w:r>
      <w:r w:rsidR="009A7996" w:rsidRPr="009A7996">
        <w:rPr>
          <w:noProof/>
          <w:vertAlign w:val="superscript"/>
        </w:rPr>
        <w:t>13</w:t>
      </w:r>
      <w:r w:rsidR="009A7996">
        <w:fldChar w:fldCharType="end"/>
      </w:r>
    </w:p>
    <w:p w:rsidR="00391F7E" w:rsidRPr="00C71AE4" w:rsidRDefault="00391F7E" w:rsidP="00391F7E">
      <w:pPr>
        <w:pStyle w:val="HPABodytext"/>
      </w:pPr>
      <w:r w:rsidRPr="00C71AE4">
        <w:t xml:space="preserve">The genus </w:t>
      </w:r>
      <w:proofErr w:type="spellStart"/>
      <w:r w:rsidRPr="00C71AE4">
        <w:rPr>
          <w:i/>
        </w:rPr>
        <w:t>Cardiobacterium</w:t>
      </w:r>
      <w:proofErr w:type="spellEnd"/>
      <w:r w:rsidRPr="00C71AE4">
        <w:t xml:space="preserve"> contains 2 species, </w:t>
      </w:r>
      <w:proofErr w:type="spellStart"/>
      <w:r w:rsidRPr="00C71AE4">
        <w:rPr>
          <w:i/>
        </w:rPr>
        <w:t>Cardiobacterium</w:t>
      </w:r>
      <w:proofErr w:type="spellEnd"/>
      <w:r w:rsidRPr="00C71AE4">
        <w:rPr>
          <w:i/>
        </w:rPr>
        <w:t xml:space="preserve"> </w:t>
      </w:r>
      <w:proofErr w:type="spellStart"/>
      <w:r w:rsidRPr="00C71AE4">
        <w:rPr>
          <w:i/>
        </w:rPr>
        <w:t>hominis</w:t>
      </w:r>
      <w:proofErr w:type="spellEnd"/>
      <w:r w:rsidRPr="00C71AE4">
        <w:t xml:space="preserve"> and </w:t>
      </w:r>
      <w:proofErr w:type="spellStart"/>
      <w:r w:rsidRPr="00C71AE4">
        <w:rPr>
          <w:i/>
        </w:rPr>
        <w:t>Cardiobacterium</w:t>
      </w:r>
      <w:proofErr w:type="spellEnd"/>
      <w:r w:rsidRPr="00C71AE4">
        <w:rPr>
          <w:i/>
        </w:rPr>
        <w:t xml:space="preserve"> valvarum</w:t>
      </w:r>
      <w:r w:rsidR="009A7996">
        <w:fldChar w:fldCharType="begin" w:fldLock="1">
          <w:fldData xml:space="preserve">PFJlZm1hbj48Q2l0ZT48QXV0aG9yPkhhbjwvQXV0aG9yPjxZZWFyPjIwMDQ8L1llYXI+PFJlY051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</w:fldData>
        </w:fldChar>
      </w:r>
      <w:r w:rsidR="00DE0DE6">
        <w:instrText xml:space="preserve"> ADDIN REFMGR.CITE </w:instrText>
      </w:r>
      <w:r w:rsidR="00DE0DE6">
        <w:fldChar w:fldCharType="begin" w:fldLock="1">
          <w:fldData xml:space="preserve">PFJlZm1hbj48Q2l0ZT48QXV0aG9yPkhhbjwvQXV0aG9yPjxZZWFyPjIwMDQ8L1llYXI+PFJlY051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</w:fldData>
        </w:fldChar>
      </w:r>
      <w:r w:rsidR="00DE0DE6">
        <w:instrText xml:space="preserve"> ADDIN EN.CITE.DATA </w:instrText>
      </w:r>
      <w:r w:rsidR="00DE0DE6">
        <w:fldChar w:fldCharType="end"/>
      </w:r>
      <w:r w:rsidR="009A7996">
        <w:fldChar w:fldCharType="separate"/>
      </w:r>
      <w:r w:rsidR="009A7996" w:rsidRPr="009A7996">
        <w:rPr>
          <w:noProof/>
          <w:vertAlign w:val="superscript"/>
        </w:rPr>
        <w:t>14,15</w:t>
      </w:r>
      <w:r w:rsidR="009A7996">
        <w:fldChar w:fldCharType="end"/>
      </w:r>
      <w:r w:rsidR="00571AFB" w:rsidRPr="00C71AE4">
        <w:t xml:space="preserve">. </w:t>
      </w:r>
      <w:r w:rsidRPr="00C71AE4">
        <w:t>Cells are pleomor</w:t>
      </w:r>
      <w:r w:rsidR="007847E7" w:rsidRPr="00C71AE4">
        <w:t>phic or straight rods, 0.5–0.75</w:t>
      </w:r>
      <w:r w:rsidR="009A7996">
        <w:t>µm in diameter and 1–3</w:t>
      </w:r>
      <w:r w:rsidR="007847E7" w:rsidRPr="00C71AE4">
        <w:t>µ</w:t>
      </w:r>
      <w:r w:rsidRPr="00C71AE4">
        <w:t>m in length with rounded ends,</w:t>
      </w:r>
      <w:r w:rsidR="00571AFB" w:rsidRPr="00C71AE4">
        <w:t xml:space="preserve"> and long filaments may occur. </w:t>
      </w:r>
      <w:r w:rsidRPr="00C71AE4">
        <w:t>Cells are arranged singly, in pairs, in short chains and in rosette c</w:t>
      </w:r>
      <w:r w:rsidR="00571AFB" w:rsidRPr="00C71AE4">
        <w:t xml:space="preserve">lusters. </w:t>
      </w:r>
      <w:r w:rsidRPr="00C71AE4">
        <w:t>They are Gram negative, but parts of the cell may stain Gram positive.</w:t>
      </w:r>
    </w:p>
    <w:p w:rsidR="003311DE" w:rsidRPr="00C71AE4" w:rsidRDefault="00571AFB" w:rsidP="00391F7E">
      <w:pPr>
        <w:pStyle w:val="HPABodytext"/>
      </w:pPr>
      <w:r w:rsidRPr="00C71AE4">
        <w:t xml:space="preserve">Growth on blood agar is poor. </w:t>
      </w:r>
      <w:r w:rsidR="003311DE" w:rsidRPr="00C71AE4">
        <w:t>They do not require X or V factors, but may show an apparent requirement f</w:t>
      </w:r>
      <w:r w:rsidRPr="00C71AE4">
        <w:t>or X factor on first isolation.</w:t>
      </w:r>
      <w:r w:rsidR="003311DE" w:rsidRPr="00C71AE4">
        <w:t xml:space="preserve"> Very small colonies are produced unless incubated in a humid aerobic or anaerobic atmosphere with 5% CO</w:t>
      </w:r>
      <w:r w:rsidR="003311DE" w:rsidRPr="00C71AE4">
        <w:rPr>
          <w:vertAlign w:val="subscript"/>
        </w:rPr>
        <w:t>2</w:t>
      </w:r>
      <w:r w:rsidRPr="00C71AE4">
        <w:t xml:space="preserve">. </w:t>
      </w:r>
      <w:r w:rsidR="003311DE" w:rsidRPr="00C71AE4">
        <w:t>After incuba</w:t>
      </w:r>
      <w:r w:rsidR="009A7996">
        <w:t>tion for 2 days, colonies are 1</w:t>
      </w:r>
      <w:r w:rsidR="003311DE" w:rsidRPr="00C71AE4">
        <w:t xml:space="preserve">mm in diameter, smooth, opaque and </w:t>
      </w:r>
      <w:proofErr w:type="spellStart"/>
      <w:r w:rsidR="003311DE" w:rsidRPr="00C71AE4">
        <w:t>butyrous</w:t>
      </w:r>
      <w:proofErr w:type="spellEnd"/>
      <w:r w:rsidR="003311DE" w:rsidRPr="00C71AE4">
        <w:t xml:space="preserve"> and show slight </w:t>
      </w:r>
      <w:r w:rsidR="003311DE" w:rsidRPr="00C71AE4">
        <w:rPr>
          <w:rFonts w:ascii="Courier New" w:hAnsi="Courier New" w:cs="Courier New"/>
        </w:rPr>
        <w:t>α</w:t>
      </w:r>
      <w:r w:rsidR="003311DE" w:rsidRPr="00C71AE4">
        <w:t xml:space="preserve">- haemolysis. </w:t>
      </w:r>
      <w:r w:rsidR="003311DE" w:rsidRPr="00C71AE4">
        <w:lastRenderedPageBreak/>
        <w:t xml:space="preserve">Some strains may pit the agar. They are </w:t>
      </w:r>
      <w:proofErr w:type="spellStart"/>
      <w:r w:rsidR="003311DE" w:rsidRPr="00C71AE4">
        <w:t>facultatively</w:t>
      </w:r>
      <w:proofErr w:type="spellEnd"/>
      <w:r w:rsidR="003311DE" w:rsidRPr="00C71AE4">
        <w:t xml:space="preserve"> anaerobic, but CO</w:t>
      </w:r>
      <w:r w:rsidR="003311DE" w:rsidRPr="00C71AE4">
        <w:rPr>
          <w:vertAlign w:val="subscript"/>
        </w:rPr>
        <w:t>2</w:t>
      </w:r>
      <w:r w:rsidR="003311DE" w:rsidRPr="00C71AE4">
        <w:t xml:space="preserve"> may be required by som</w:t>
      </w:r>
      <w:r w:rsidRPr="00C71AE4">
        <w:t>e strains on primary isolation.</w:t>
      </w:r>
      <w:r w:rsidR="003311DE" w:rsidRPr="00C71AE4">
        <w:t xml:space="preserve"> The optimum growth temperature is 30-37°C.  </w:t>
      </w:r>
    </w:p>
    <w:p w:rsidR="003311DE" w:rsidRPr="00C71AE4" w:rsidRDefault="003311DE" w:rsidP="00391F7E">
      <w:pPr>
        <w:pStyle w:val="HPABodytext"/>
      </w:pPr>
      <w:r w:rsidRPr="00C71AE4">
        <w:t>They are positive for oxidase, H</w:t>
      </w:r>
      <w:r w:rsidRPr="00C71AE4">
        <w:rPr>
          <w:vertAlign w:val="subscript"/>
        </w:rPr>
        <w:t>2</w:t>
      </w:r>
      <w:r w:rsidRPr="00C71AE4">
        <w:t xml:space="preserve">S production, indole (weakly), and are negative for nitrate reduction, catalase, </w:t>
      </w:r>
      <w:proofErr w:type="gramStart"/>
      <w:r w:rsidRPr="00C71AE4">
        <w:t>urea</w:t>
      </w:r>
      <w:proofErr w:type="gramEnd"/>
      <w:r w:rsidRPr="00C71AE4">
        <w:t xml:space="preserve"> and </w:t>
      </w:r>
      <w:proofErr w:type="spellStart"/>
      <w:r w:rsidRPr="00C71AE4">
        <w:t>aesculin</w:t>
      </w:r>
      <w:proofErr w:type="spellEnd"/>
      <w:r w:rsidRPr="00C71AE4">
        <w:t xml:space="preserve"> hydrolysis. They utilize dextrose, fructose, maltose, mannitol, sucrose, sorbitol, and mannose but do not utilize galactose, lactose, </w:t>
      </w:r>
      <w:proofErr w:type="spellStart"/>
      <w:r w:rsidRPr="00C71AE4">
        <w:t>raffinose</w:t>
      </w:r>
      <w:proofErr w:type="spellEnd"/>
      <w:r w:rsidRPr="00C71AE4">
        <w:t xml:space="preserve"> and xylose.</w:t>
      </w:r>
    </w:p>
    <w:p w:rsidR="003311DE" w:rsidRPr="00C71AE4" w:rsidRDefault="003311DE" w:rsidP="00391F7E">
      <w:pPr>
        <w:pStyle w:val="HPABodytext"/>
      </w:pPr>
      <w:proofErr w:type="spellStart"/>
      <w:r w:rsidRPr="00C71AE4">
        <w:rPr>
          <w:i/>
        </w:rPr>
        <w:t>Cardiobacterium</w:t>
      </w:r>
      <w:proofErr w:type="spellEnd"/>
      <w:r w:rsidRPr="00C71AE4">
        <w:rPr>
          <w:i/>
        </w:rPr>
        <w:t xml:space="preserve"> </w:t>
      </w:r>
      <w:proofErr w:type="spellStart"/>
      <w:r w:rsidRPr="00C71AE4">
        <w:rPr>
          <w:i/>
        </w:rPr>
        <w:t>hominis</w:t>
      </w:r>
      <w:proofErr w:type="spellEnd"/>
      <w:r w:rsidRPr="00C71AE4">
        <w:t xml:space="preserve"> is the type species.</w:t>
      </w:r>
    </w:p>
    <w:p w:rsidR="00AA69B1" w:rsidRPr="00C71AE4" w:rsidRDefault="00AA69B1" w:rsidP="00391F7E">
      <w:pPr>
        <w:pStyle w:val="HPABodytext"/>
      </w:pPr>
      <w:proofErr w:type="spellStart"/>
      <w:r w:rsidRPr="00C71AE4">
        <w:rPr>
          <w:b/>
          <w:i/>
        </w:rPr>
        <w:t>Cardiobacterium</w:t>
      </w:r>
      <w:proofErr w:type="spellEnd"/>
      <w:r w:rsidRPr="00C71AE4">
        <w:rPr>
          <w:b/>
          <w:i/>
        </w:rPr>
        <w:t xml:space="preserve"> hominis</w:t>
      </w:r>
      <w:r w:rsidR="009A7996">
        <w:fldChar w:fldCharType="begin" w:fldLock="1"/>
      </w:r>
      <w:r w:rsidR="00DE0DE6">
        <w:instrText xml:space="preserve"> ADDIN REFMGR.CITE &lt;Refman&gt;&lt;Cite&gt;&lt;Author&gt;SLOTNICK&lt;/Author&gt;&lt;Year&gt;1964&lt;/Year&gt;&lt;RecNum&gt;36977&lt;/RecNum&gt;&lt;IDText&gt;FURTHER CHARACTERIZATION OF AN UNCLASSIFIED GROUP OF BACTERIA CAUSING ENDOCARDITIS IN MAN: CARDIOBACTERIUM HOMINIS GEN. ET SP. N&lt;/IDText&gt;&lt;MDL Ref_Type="Journal"&gt;&lt;Ref_Type&gt;Journal&lt;/Ref_Type&gt;&lt;Ref_ID&gt;36977&lt;/Ref_ID&gt;&lt;Title_Primary&gt;FURTHER CHARACTERIZATION OF AN UNCLASSIFIED GROUP OF BACTERIA CAUSING ENDOCARDITIS IN MAN: CARDIOBACTERIUM HOMINIS GEN. ET SP. N&lt;/Title_Primary&gt;&lt;Authors_Primary&gt;SLOTNICK,I.J.&lt;/Authors_Primary&gt;&lt;Authors_Primary&gt;DOUGHERTY,M.&lt;/Authors_Primary&gt;&lt;Date_Primary&gt;1964&lt;/Date_Primary&gt;&lt;Keywords&gt;Bacteria&lt;/Keywords&gt;&lt;Keywords&gt;Cardiobacterium&lt;/Keywords&gt;&lt;Keywords&gt;Endocarditis&lt;/Keywords&gt;&lt;Keywords&gt;Endocarditis,Bacterial&lt;/Keywords&gt;&lt;Keywords&gt;ID 12&lt;/Keywords&gt;&lt;Reprint&gt;Not in File&lt;/Reprint&gt;&lt;Start_Page&gt;261&lt;/Start_Page&gt;&lt;End_Page&gt;272&lt;/End_Page&gt;&lt;Periodical&gt;Antonie Van Leeuwenhoek&lt;/Periodical&gt;&lt;Volume&gt;30&lt;/Volume&gt;&lt;Web_URL&gt;PM:14218438&lt;/Web_URL&gt;&lt;ZZ_JournalFull&gt;&lt;f name="System"&gt;Antonie Van Leeuwenhoek&lt;/f&gt;&lt;/ZZ_JournalFull&gt;&lt;ZZ_WorkformID&gt;1&lt;/ZZ_WorkformID&gt;&lt;/MDL&gt;&lt;/Cite&gt;&lt;/Refman&gt;</w:instrText>
      </w:r>
      <w:r w:rsidR="009A7996">
        <w:fldChar w:fldCharType="separate"/>
      </w:r>
      <w:r w:rsidR="009A7996" w:rsidRPr="009A7996">
        <w:rPr>
          <w:noProof/>
          <w:vertAlign w:val="superscript"/>
        </w:rPr>
        <w:t>13</w:t>
      </w:r>
      <w:r w:rsidR="009A7996">
        <w:fldChar w:fldCharType="end"/>
      </w:r>
    </w:p>
    <w:p w:rsidR="00254802" w:rsidRPr="00C71AE4" w:rsidRDefault="00254802" w:rsidP="00391F7E">
      <w:pPr>
        <w:pStyle w:val="HPABodytext"/>
        <w:rPr>
          <w:rFonts w:ascii="PraxisEF Light" w:hAnsi="PraxisEF Light"/>
        </w:rPr>
      </w:pPr>
      <w:r w:rsidRPr="00C71AE4">
        <w:rPr>
          <w:rFonts w:ascii="PraxisEF Light" w:hAnsi="PraxisEF Light"/>
        </w:rPr>
        <w:t xml:space="preserve">They are </w:t>
      </w:r>
      <w:r w:rsidR="0071739A" w:rsidRPr="00C71AE4">
        <w:rPr>
          <w:rFonts w:ascii="PraxisEF Light" w:hAnsi="PraxisEF Light"/>
        </w:rPr>
        <w:t>Gram negative</w:t>
      </w:r>
      <w:r w:rsidRPr="00C71AE4">
        <w:rPr>
          <w:rFonts w:ascii="PraxisEF Light" w:hAnsi="PraxisEF Light"/>
        </w:rPr>
        <w:t xml:space="preserve"> pleomorp</w:t>
      </w:r>
      <w:r w:rsidR="00571AFB" w:rsidRPr="00C71AE4">
        <w:rPr>
          <w:rFonts w:ascii="PraxisEF Light" w:hAnsi="PraxisEF Light"/>
        </w:rPr>
        <w:t xml:space="preserve">hic to short, non-motile rods. Growth on blood agar is poor. </w:t>
      </w:r>
      <w:r w:rsidR="00391F7E" w:rsidRPr="00C71AE4">
        <w:rPr>
          <w:rFonts w:ascii="PraxisEF Light" w:hAnsi="PraxisEF Light"/>
          <w:i/>
        </w:rPr>
        <w:t xml:space="preserve">C. </w:t>
      </w:r>
      <w:proofErr w:type="spellStart"/>
      <w:r w:rsidR="00391F7E" w:rsidRPr="00C71AE4">
        <w:rPr>
          <w:rFonts w:ascii="PraxisEF Light" w:hAnsi="PraxisEF Light"/>
          <w:i/>
        </w:rPr>
        <w:t>hominis</w:t>
      </w:r>
      <w:proofErr w:type="spellEnd"/>
      <w:r w:rsidR="00391F7E" w:rsidRPr="00C71AE4">
        <w:rPr>
          <w:rFonts w:ascii="PraxisEF Light" w:hAnsi="PraxisEF Light"/>
        </w:rPr>
        <w:t xml:space="preserve"> does not require X or V factors, but may show an apparent requirement for X factor on first</w:t>
      </w:r>
      <w:r w:rsidR="00571AFB" w:rsidRPr="00C71AE4">
        <w:rPr>
          <w:rFonts w:ascii="PraxisEF Light" w:hAnsi="PraxisEF Light"/>
        </w:rPr>
        <w:t xml:space="preserve"> isolation.</w:t>
      </w:r>
      <w:r w:rsidR="00391F7E" w:rsidRPr="00C71AE4">
        <w:rPr>
          <w:rFonts w:ascii="PraxisEF Light" w:hAnsi="PraxisEF Light"/>
        </w:rPr>
        <w:t xml:space="preserve"> Very small colonies are produced unless incubated in a humid aerobic or </w:t>
      </w:r>
      <w:r w:rsidR="007847E7" w:rsidRPr="00C71AE4">
        <w:rPr>
          <w:rFonts w:ascii="PraxisEF Light" w:hAnsi="PraxisEF Light"/>
        </w:rPr>
        <w:t>anaerobic atmosphere with 5% CO</w:t>
      </w:r>
      <w:r w:rsidR="007847E7" w:rsidRPr="00C71AE4">
        <w:rPr>
          <w:rFonts w:ascii="PraxisEF Light" w:hAnsi="PraxisEF Light"/>
          <w:vertAlign w:val="subscript"/>
        </w:rPr>
        <w:t>2</w:t>
      </w:r>
      <w:r w:rsidR="00571AFB" w:rsidRPr="00C71AE4">
        <w:rPr>
          <w:rFonts w:ascii="PraxisEF Light" w:hAnsi="PraxisEF Light"/>
        </w:rPr>
        <w:t xml:space="preserve">. </w:t>
      </w:r>
      <w:r w:rsidR="00391F7E" w:rsidRPr="00C71AE4">
        <w:rPr>
          <w:rFonts w:ascii="PraxisEF Light" w:hAnsi="PraxisEF Light"/>
        </w:rPr>
        <w:t xml:space="preserve">After incubation for 2 days, colonies are 1 mm in diameter, </w:t>
      </w:r>
      <w:r w:rsidR="00FF137D" w:rsidRPr="00C71AE4">
        <w:rPr>
          <w:rFonts w:ascii="PraxisEF Light" w:hAnsi="PraxisEF Light"/>
        </w:rPr>
        <w:t xml:space="preserve">circular, </w:t>
      </w:r>
      <w:r w:rsidR="00391F7E" w:rsidRPr="00C71AE4">
        <w:rPr>
          <w:rFonts w:ascii="PraxisEF Light" w:hAnsi="PraxisEF Light"/>
        </w:rPr>
        <w:t xml:space="preserve">smooth, </w:t>
      </w:r>
      <w:r w:rsidR="00FF137D" w:rsidRPr="00C71AE4">
        <w:rPr>
          <w:rFonts w:ascii="PraxisEF Light" w:hAnsi="PraxisEF Light"/>
        </w:rPr>
        <w:t xml:space="preserve">entire, moist, glistening, </w:t>
      </w:r>
      <w:proofErr w:type="gramStart"/>
      <w:r w:rsidR="00391F7E" w:rsidRPr="00C71AE4">
        <w:rPr>
          <w:rFonts w:ascii="PraxisEF Light" w:hAnsi="PraxisEF Light"/>
        </w:rPr>
        <w:t>opaque</w:t>
      </w:r>
      <w:proofErr w:type="gramEnd"/>
      <w:r w:rsidR="00391F7E" w:rsidRPr="00C71AE4">
        <w:rPr>
          <w:rFonts w:ascii="PraxisEF Light" w:hAnsi="PraxisEF Light"/>
        </w:rPr>
        <w:t xml:space="preserve"> and </w:t>
      </w:r>
      <w:proofErr w:type="spellStart"/>
      <w:r w:rsidR="00391F7E" w:rsidRPr="00C71AE4">
        <w:rPr>
          <w:rFonts w:ascii="PraxisEF Light" w:hAnsi="PraxisEF Light"/>
        </w:rPr>
        <w:t>butyrous</w:t>
      </w:r>
      <w:proofErr w:type="spellEnd"/>
      <w:r w:rsidR="00391F7E" w:rsidRPr="00C71AE4">
        <w:rPr>
          <w:rFonts w:ascii="PraxisEF Light" w:hAnsi="PraxisEF Light"/>
        </w:rPr>
        <w:t xml:space="preserve"> and </w:t>
      </w:r>
      <w:r w:rsidRPr="00C71AE4">
        <w:rPr>
          <w:rFonts w:ascii="PraxisEF Light" w:hAnsi="PraxisEF Light"/>
        </w:rPr>
        <w:t xml:space="preserve">show slight </w:t>
      </w:r>
      <w:r w:rsidRPr="00C71AE4">
        <w:rPr>
          <w:rFonts w:ascii="Courier New" w:hAnsi="Courier New" w:cs="Courier New"/>
        </w:rPr>
        <w:t>α</w:t>
      </w:r>
      <w:r w:rsidRPr="00C71AE4">
        <w:rPr>
          <w:rFonts w:ascii="PraxisEF Light" w:hAnsi="PraxisEF Light"/>
        </w:rPr>
        <w:t>- haemolysis. S</w:t>
      </w:r>
      <w:r w:rsidR="00571AFB" w:rsidRPr="00C71AE4">
        <w:rPr>
          <w:rFonts w:ascii="PraxisEF Light" w:hAnsi="PraxisEF Light"/>
        </w:rPr>
        <w:t xml:space="preserve">ome strains may pit the agar. </w:t>
      </w:r>
      <w:r w:rsidR="00391F7E" w:rsidRPr="00C71AE4">
        <w:rPr>
          <w:rFonts w:ascii="PraxisEF Light" w:hAnsi="PraxisEF Light"/>
          <w:i/>
        </w:rPr>
        <w:t xml:space="preserve">C. </w:t>
      </w:r>
      <w:proofErr w:type="spellStart"/>
      <w:r w:rsidR="00391F7E" w:rsidRPr="00C71AE4">
        <w:rPr>
          <w:rFonts w:ascii="PraxisEF Light" w:hAnsi="PraxisEF Light"/>
          <w:i/>
        </w:rPr>
        <w:t>hominis</w:t>
      </w:r>
      <w:proofErr w:type="spellEnd"/>
      <w:r w:rsidR="00391F7E" w:rsidRPr="00C71AE4">
        <w:rPr>
          <w:rFonts w:ascii="PraxisEF Light" w:hAnsi="PraxisEF Light"/>
        </w:rPr>
        <w:t xml:space="preserve"> is </w:t>
      </w:r>
      <w:proofErr w:type="spellStart"/>
      <w:r w:rsidR="00391F7E" w:rsidRPr="00C71AE4">
        <w:rPr>
          <w:rFonts w:ascii="PraxisEF Light" w:hAnsi="PraxisEF Light"/>
        </w:rPr>
        <w:t>facultatively</w:t>
      </w:r>
      <w:proofErr w:type="spellEnd"/>
      <w:r w:rsidR="00391F7E" w:rsidRPr="00C71AE4">
        <w:rPr>
          <w:rFonts w:ascii="PraxisEF Light" w:hAnsi="PraxisEF Light"/>
        </w:rPr>
        <w:t xml:space="preserve"> anaerobic, but CO</w:t>
      </w:r>
      <w:r w:rsidR="00391F7E" w:rsidRPr="00C71AE4">
        <w:rPr>
          <w:rFonts w:ascii="PraxisEF Light" w:hAnsi="PraxisEF Light"/>
          <w:vertAlign w:val="subscript"/>
        </w:rPr>
        <w:t>2</w:t>
      </w:r>
      <w:r w:rsidR="00391F7E" w:rsidRPr="00C71AE4">
        <w:rPr>
          <w:rFonts w:ascii="PraxisEF Light" w:hAnsi="PraxisEF Light"/>
        </w:rPr>
        <w:t xml:space="preserve"> may be required by some</w:t>
      </w:r>
      <w:r w:rsidR="00571AFB" w:rsidRPr="00C71AE4">
        <w:rPr>
          <w:rFonts w:ascii="PraxisEF Light" w:hAnsi="PraxisEF Light"/>
        </w:rPr>
        <w:t xml:space="preserve"> strains on primary isolation. </w:t>
      </w:r>
      <w:r w:rsidR="00391F7E" w:rsidRPr="00C71AE4">
        <w:rPr>
          <w:rFonts w:ascii="PraxisEF Light" w:hAnsi="PraxisEF Light"/>
        </w:rPr>
        <w:t xml:space="preserve">The optimum growth temperature is 30-37°C.  </w:t>
      </w:r>
    </w:p>
    <w:p w:rsidR="00254802" w:rsidRPr="00C71AE4" w:rsidRDefault="00254802" w:rsidP="00391F7E">
      <w:pPr>
        <w:pStyle w:val="HPABodytext"/>
        <w:rPr>
          <w:rFonts w:ascii="PraxisEF Light" w:hAnsi="PraxisEF Light"/>
        </w:rPr>
      </w:pPr>
      <w:r w:rsidRPr="00C71AE4">
        <w:rPr>
          <w:rFonts w:ascii="PraxisEF Light" w:hAnsi="PraxisEF Light"/>
        </w:rPr>
        <w:t>They are positive for oxidase, H</w:t>
      </w:r>
      <w:r w:rsidRPr="00C71AE4">
        <w:rPr>
          <w:rFonts w:ascii="PraxisEF Light" w:hAnsi="PraxisEF Light"/>
          <w:vertAlign w:val="subscript"/>
        </w:rPr>
        <w:t>2</w:t>
      </w:r>
      <w:r w:rsidRPr="00C71AE4">
        <w:rPr>
          <w:rFonts w:ascii="PraxisEF Light" w:hAnsi="PraxisEF Light"/>
        </w:rPr>
        <w:t xml:space="preserve">S production, indole (weakly), and are negative for nitrate reduction, </w:t>
      </w:r>
      <w:r w:rsidR="00263D22" w:rsidRPr="00C71AE4">
        <w:rPr>
          <w:rFonts w:ascii="PraxisEF Light" w:hAnsi="PraxisEF Light"/>
        </w:rPr>
        <w:t xml:space="preserve">catalase, </w:t>
      </w:r>
      <w:proofErr w:type="gramStart"/>
      <w:r w:rsidR="00263D22" w:rsidRPr="00C71AE4">
        <w:rPr>
          <w:rFonts w:ascii="PraxisEF Light" w:hAnsi="PraxisEF Light"/>
        </w:rPr>
        <w:t>urea</w:t>
      </w:r>
      <w:r w:rsidR="00FF137D" w:rsidRPr="00C71AE4">
        <w:rPr>
          <w:rFonts w:ascii="PraxisEF Light" w:hAnsi="PraxisEF Light"/>
        </w:rPr>
        <w:t>se</w:t>
      </w:r>
      <w:proofErr w:type="gramEnd"/>
      <w:r w:rsidR="00263D22" w:rsidRPr="00C71AE4">
        <w:rPr>
          <w:rFonts w:ascii="PraxisEF Light" w:hAnsi="PraxisEF Light"/>
        </w:rPr>
        <w:t xml:space="preserve"> </w:t>
      </w:r>
      <w:r w:rsidRPr="00C71AE4">
        <w:rPr>
          <w:rFonts w:ascii="PraxisEF Light" w:hAnsi="PraxisEF Light"/>
        </w:rPr>
        <w:t xml:space="preserve">and </w:t>
      </w:r>
      <w:proofErr w:type="spellStart"/>
      <w:r w:rsidRPr="00C71AE4">
        <w:rPr>
          <w:rFonts w:ascii="PraxisEF Light" w:hAnsi="PraxisEF Light"/>
        </w:rPr>
        <w:t>aesculin</w:t>
      </w:r>
      <w:proofErr w:type="spellEnd"/>
      <w:r w:rsidRPr="00C71AE4">
        <w:rPr>
          <w:rFonts w:ascii="PraxisEF Light" w:hAnsi="PraxisEF Light"/>
        </w:rPr>
        <w:t xml:space="preserve"> hydrolysis.</w:t>
      </w:r>
      <w:r w:rsidR="00263D22" w:rsidRPr="00C71AE4">
        <w:rPr>
          <w:rFonts w:ascii="PraxisEF Light" w:hAnsi="PraxisEF Light"/>
        </w:rPr>
        <w:t xml:space="preserve"> They utilize dextrose, fructose, maltose, mannitol, sucrose, sorbitol, and mannose but do not utilize galactose, lactose, </w:t>
      </w:r>
      <w:proofErr w:type="spellStart"/>
      <w:r w:rsidR="00263D22" w:rsidRPr="00C71AE4">
        <w:rPr>
          <w:rFonts w:ascii="PraxisEF Light" w:hAnsi="PraxisEF Light"/>
        </w:rPr>
        <w:t>raffinose</w:t>
      </w:r>
      <w:proofErr w:type="spellEnd"/>
      <w:r w:rsidR="00263D22" w:rsidRPr="00C71AE4">
        <w:rPr>
          <w:rFonts w:ascii="PraxisEF Light" w:hAnsi="PraxisEF Light"/>
        </w:rPr>
        <w:t xml:space="preserve"> and xylose.</w:t>
      </w:r>
    </w:p>
    <w:p w:rsidR="00B3456F" w:rsidRPr="00C71AE4" w:rsidRDefault="002E16D5" w:rsidP="00B3456F">
      <w:pPr>
        <w:pStyle w:val="HPABodytext"/>
        <w:rPr>
          <w:rFonts w:ascii="PraxisEF Light" w:hAnsi="PraxisEF Light"/>
        </w:rPr>
      </w:pPr>
      <w:r w:rsidRPr="00C71AE4">
        <w:rPr>
          <w:rFonts w:ascii="PraxisEF Light" w:hAnsi="PraxisEF Light"/>
          <w:i/>
        </w:rPr>
        <w:t xml:space="preserve">C. </w:t>
      </w:r>
      <w:proofErr w:type="spellStart"/>
      <w:r w:rsidRPr="00C71AE4">
        <w:rPr>
          <w:rFonts w:ascii="PraxisEF Light" w:hAnsi="PraxisEF Light"/>
          <w:i/>
        </w:rPr>
        <w:t>hominis</w:t>
      </w:r>
      <w:proofErr w:type="spellEnd"/>
      <w:r w:rsidRPr="00C71AE4">
        <w:rPr>
          <w:rFonts w:ascii="PraxisEF Light" w:hAnsi="PraxisEF Light"/>
        </w:rPr>
        <w:t xml:space="preserve"> c</w:t>
      </w:r>
      <w:r w:rsidR="00B3456F" w:rsidRPr="00C71AE4">
        <w:rPr>
          <w:rFonts w:ascii="PraxisEF Light" w:hAnsi="PraxisEF Light"/>
        </w:rPr>
        <w:t xml:space="preserve">ould be distinguished from other members of the HACEK group and from </w:t>
      </w:r>
      <w:proofErr w:type="spellStart"/>
      <w:r w:rsidR="00B3456F" w:rsidRPr="00C71AE4">
        <w:rPr>
          <w:rFonts w:ascii="PraxisEF Light" w:hAnsi="PraxisEF Light"/>
          <w:i/>
        </w:rPr>
        <w:t>Pasteurella</w:t>
      </w:r>
      <w:proofErr w:type="spellEnd"/>
      <w:r w:rsidR="00B3456F" w:rsidRPr="00C71AE4">
        <w:rPr>
          <w:rFonts w:ascii="PraxisEF Light" w:hAnsi="PraxisEF Light"/>
          <w:i/>
        </w:rPr>
        <w:t>, Brucella</w:t>
      </w:r>
      <w:r w:rsidR="00B3456F" w:rsidRPr="00C71AE4">
        <w:rPr>
          <w:rFonts w:ascii="PraxisEF Light" w:hAnsi="PraxisEF Light"/>
        </w:rPr>
        <w:t xml:space="preserve">, </w:t>
      </w:r>
      <w:proofErr w:type="spellStart"/>
      <w:r w:rsidR="00B3456F" w:rsidRPr="00C71AE4">
        <w:rPr>
          <w:rFonts w:ascii="PraxisEF Light" w:hAnsi="PraxisEF Light"/>
          <w:i/>
        </w:rPr>
        <w:t>Streptobacillus</w:t>
      </w:r>
      <w:proofErr w:type="spellEnd"/>
      <w:r w:rsidR="00B3456F" w:rsidRPr="00C71AE4">
        <w:rPr>
          <w:rFonts w:ascii="PraxisEF Light" w:hAnsi="PraxisEF Light"/>
          <w:i/>
        </w:rPr>
        <w:t xml:space="preserve"> </w:t>
      </w:r>
      <w:proofErr w:type="spellStart"/>
      <w:r w:rsidR="00B3456F" w:rsidRPr="00C71AE4">
        <w:rPr>
          <w:rFonts w:ascii="PraxisEF Light" w:hAnsi="PraxisEF Light"/>
          <w:i/>
        </w:rPr>
        <w:t>moniliformis</w:t>
      </w:r>
      <w:proofErr w:type="spellEnd"/>
      <w:r w:rsidR="00B3456F" w:rsidRPr="00C71AE4">
        <w:rPr>
          <w:rFonts w:ascii="PraxisEF Light" w:hAnsi="PraxisEF Light"/>
        </w:rPr>
        <w:t xml:space="preserve"> </w:t>
      </w:r>
      <w:r w:rsidRPr="00C71AE4">
        <w:rPr>
          <w:rFonts w:ascii="PraxisEF Light" w:hAnsi="PraxisEF Light"/>
        </w:rPr>
        <w:t xml:space="preserve">and </w:t>
      </w:r>
      <w:r w:rsidR="00B3456F" w:rsidRPr="00C71AE4">
        <w:rPr>
          <w:rFonts w:ascii="PraxisEF Light" w:hAnsi="PraxisEF Light"/>
          <w:i/>
        </w:rPr>
        <w:t xml:space="preserve">Bordetella </w:t>
      </w:r>
      <w:proofErr w:type="spellStart"/>
      <w:r w:rsidR="00B3456F" w:rsidRPr="00C71AE4">
        <w:rPr>
          <w:rFonts w:ascii="PraxisEF Light" w:hAnsi="PraxisEF Light"/>
          <w:i/>
        </w:rPr>
        <w:t>parapertussis</w:t>
      </w:r>
      <w:proofErr w:type="spellEnd"/>
      <w:r w:rsidRPr="00C71AE4">
        <w:rPr>
          <w:rFonts w:ascii="PraxisEF Light" w:hAnsi="PraxisEF Light"/>
        </w:rPr>
        <w:t>.</w:t>
      </w:r>
      <w:r w:rsidR="00B3456F" w:rsidRPr="00C71AE4">
        <w:rPr>
          <w:rFonts w:ascii="PraxisEF Light" w:hAnsi="PraxisEF Light"/>
        </w:rPr>
        <w:t xml:space="preserve"> The main characteristics of </w:t>
      </w:r>
      <w:r w:rsidR="00B3456F" w:rsidRPr="00C71AE4">
        <w:rPr>
          <w:rFonts w:ascii="PraxisEF Light" w:hAnsi="PraxisEF Light"/>
          <w:i/>
        </w:rPr>
        <w:t xml:space="preserve">C. </w:t>
      </w:r>
      <w:proofErr w:type="spellStart"/>
      <w:r w:rsidR="00B3456F" w:rsidRPr="00C71AE4">
        <w:rPr>
          <w:rFonts w:ascii="PraxisEF Light" w:hAnsi="PraxisEF Light"/>
          <w:i/>
        </w:rPr>
        <w:t>hominis</w:t>
      </w:r>
      <w:proofErr w:type="spellEnd"/>
      <w:r w:rsidRPr="00C71AE4">
        <w:rPr>
          <w:rFonts w:ascii="PraxisEF Light" w:hAnsi="PraxisEF Light"/>
        </w:rPr>
        <w:t>,</w:t>
      </w:r>
      <w:r w:rsidR="00B3456F" w:rsidRPr="00C71AE4">
        <w:rPr>
          <w:rFonts w:ascii="PraxisEF Light" w:hAnsi="PraxisEF Light"/>
        </w:rPr>
        <w:t xml:space="preserve"> distinguishing it from other closely r</w:t>
      </w:r>
      <w:r w:rsidRPr="00C71AE4">
        <w:rPr>
          <w:rFonts w:ascii="PraxisEF Light" w:hAnsi="PraxisEF Light"/>
        </w:rPr>
        <w:t xml:space="preserve">elated organisms are absence of </w:t>
      </w:r>
      <w:r w:rsidR="00B3456F" w:rsidRPr="00C71AE4">
        <w:rPr>
          <w:rFonts w:ascii="PraxisEF Light" w:hAnsi="PraxisEF Light"/>
        </w:rPr>
        <w:t>catalase activity, positive oxidase reaction, production of indole and</w:t>
      </w:r>
      <w:r w:rsidR="000A428C" w:rsidRPr="00C71AE4">
        <w:rPr>
          <w:rFonts w:ascii="PraxisEF Light" w:hAnsi="PraxisEF Light"/>
        </w:rPr>
        <w:t xml:space="preserve"> absence of nitrate production</w:t>
      </w:r>
      <w:r w:rsidR="009A7996">
        <w:rPr>
          <w:rFonts w:ascii="PraxisEF Light" w:hAnsi="PraxisEF Light"/>
        </w:rPr>
        <w:fldChar w:fldCharType="begin" w:fldLock="1">
          <w:fldData xml:space="preserve">PFJlZm1hbj48Q2l0ZT48QXV0aG9yPlNoaXZhcHJha2FzaGE8L0F1dGhvcj48WWVhcj4yMDA3PC9Z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</w:fldData>
        </w:fldChar>
      </w:r>
      <w:r w:rsidR="00DE0DE6">
        <w:rPr>
          <w:rFonts w:ascii="PraxisEF Light" w:hAnsi="PraxisEF Light"/>
        </w:rPr>
        <w:instrText xml:space="preserve"> ADDIN REFMGR.CITE </w:instrText>
      </w:r>
      <w:r w:rsidR="00DE0DE6">
        <w:rPr>
          <w:rFonts w:ascii="PraxisEF Light" w:hAnsi="PraxisEF Light"/>
        </w:rPr>
        <w:fldChar w:fldCharType="begin" w:fldLock="1">
          <w:fldData xml:space="preserve">PFJlZm1hbj48Q2l0ZT48QXV0aG9yPlNoaXZhcHJha2FzaGE8L0F1dGhvcj48WWVhcj4yMDA3PC9Z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</w:fldData>
        </w:fldChar>
      </w:r>
      <w:r w:rsidR="00DE0DE6">
        <w:rPr>
          <w:rFonts w:ascii="PraxisEF Light" w:hAnsi="PraxisEF Light"/>
        </w:rPr>
        <w:instrText xml:space="preserve"> ADDIN EN.CITE.DATA </w:instrText>
      </w:r>
      <w:r w:rsidR="00DE0DE6">
        <w:rPr>
          <w:rFonts w:ascii="PraxisEF Light" w:hAnsi="PraxisEF Light"/>
        </w:rPr>
      </w:r>
      <w:r w:rsidR="00DE0DE6">
        <w:rPr>
          <w:rFonts w:ascii="PraxisEF Light" w:hAnsi="PraxisEF Light"/>
        </w:rPr>
        <w:fldChar w:fldCharType="end"/>
      </w:r>
      <w:r w:rsidR="009A7996">
        <w:rPr>
          <w:rFonts w:ascii="PraxisEF Light" w:hAnsi="PraxisEF Light"/>
        </w:rPr>
      </w:r>
      <w:r w:rsidR="009A7996">
        <w:rPr>
          <w:rFonts w:ascii="PraxisEF Light" w:hAnsi="PraxisEF Light"/>
        </w:rPr>
        <w:fldChar w:fldCharType="separate"/>
      </w:r>
      <w:r w:rsidR="009A7996" w:rsidRPr="009A7996">
        <w:rPr>
          <w:rFonts w:ascii="PraxisEF Light" w:hAnsi="PraxisEF Light"/>
          <w:noProof/>
          <w:vertAlign w:val="superscript"/>
        </w:rPr>
        <w:t>16</w:t>
      </w:r>
      <w:r w:rsidR="009A7996">
        <w:rPr>
          <w:rFonts w:ascii="PraxisEF Light" w:hAnsi="PraxisEF Light"/>
        </w:rPr>
        <w:fldChar w:fldCharType="end"/>
      </w:r>
      <w:r w:rsidR="00942CC0" w:rsidRPr="00C71AE4">
        <w:rPr>
          <w:rFonts w:ascii="PraxisEF Light" w:hAnsi="PraxisEF Light"/>
        </w:rPr>
        <w:t>.</w:t>
      </w:r>
    </w:p>
    <w:p w:rsidR="00456D53" w:rsidRPr="00C71AE4" w:rsidRDefault="00456D53" w:rsidP="00391F7E">
      <w:pPr>
        <w:pStyle w:val="HPABodytext"/>
        <w:rPr>
          <w:rFonts w:ascii="PraxisEF Light" w:hAnsi="PraxisEF Light"/>
        </w:rPr>
      </w:pPr>
      <w:r w:rsidRPr="00C71AE4">
        <w:rPr>
          <w:rFonts w:ascii="PraxisEF Light" w:hAnsi="PraxisEF Light"/>
        </w:rPr>
        <w:t>They have been isolated from cerebrospinal fluid,</w:t>
      </w:r>
      <w:r w:rsidR="00B3456F" w:rsidRPr="00C71AE4">
        <w:rPr>
          <w:rFonts w:ascii="PraxisEF Light" w:hAnsi="PraxisEF Light"/>
        </w:rPr>
        <w:t xml:space="preserve"> blood as well as from nose and throat in healthy individuals.</w:t>
      </w:r>
    </w:p>
    <w:p w:rsidR="000D0F79" w:rsidRPr="00C71AE4" w:rsidRDefault="000D0F79" w:rsidP="000D0F79">
      <w:pPr>
        <w:pStyle w:val="HPABodytext"/>
        <w:spacing w:before="240"/>
      </w:pPr>
      <w:proofErr w:type="spellStart"/>
      <w:r w:rsidRPr="00C71AE4">
        <w:rPr>
          <w:b/>
          <w:i/>
        </w:rPr>
        <w:t>Cardiobacterium</w:t>
      </w:r>
      <w:proofErr w:type="spellEnd"/>
      <w:r w:rsidRPr="00C71AE4">
        <w:rPr>
          <w:b/>
          <w:i/>
        </w:rPr>
        <w:t xml:space="preserve"> valvarum</w:t>
      </w:r>
      <w:r w:rsidR="009A7996">
        <w:fldChar w:fldCharType="begin" w:fldLock="1">
          <w:fldData xml:space="preserve">PFJlZm1hbj48Q2l0ZT48QXV0aG9yPkNoZW48L0F1dGhvcj48WWVhcj4yMDExPC9ZZWFyPjxSZWNO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</w:fldData>
        </w:fldChar>
      </w:r>
      <w:r w:rsidR="00DE0DE6">
        <w:instrText xml:space="preserve"> ADDIN REFMGR.CITE </w:instrText>
      </w:r>
      <w:r w:rsidR="00DE0DE6">
        <w:fldChar w:fldCharType="begin" w:fldLock="1">
          <w:fldData xml:space="preserve">PFJlZm1hbj48Q2l0ZT48QXV0aG9yPkNoZW48L0F1dGhvcj48WWVhcj4yMDExPC9ZZWFyPjxSZWNO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</w:fldData>
        </w:fldChar>
      </w:r>
      <w:r w:rsidR="00DE0DE6">
        <w:instrText xml:space="preserve"> ADDIN EN.CITE.DATA </w:instrText>
      </w:r>
      <w:r w:rsidR="00DE0DE6">
        <w:fldChar w:fldCharType="end"/>
      </w:r>
      <w:r w:rsidR="009A7996">
        <w:fldChar w:fldCharType="separate"/>
      </w:r>
      <w:r w:rsidR="009A7996" w:rsidRPr="009A7996">
        <w:rPr>
          <w:noProof/>
          <w:vertAlign w:val="superscript"/>
        </w:rPr>
        <w:t>17</w:t>
      </w:r>
      <w:r w:rsidR="009A7996">
        <w:fldChar w:fldCharType="end"/>
      </w:r>
    </w:p>
    <w:p w:rsidR="001F7F45" w:rsidRPr="00C71AE4" w:rsidRDefault="001F7F45" w:rsidP="00AA69B1">
      <w:pPr>
        <w:pStyle w:val="HPABodytext"/>
        <w:spacing w:before="240"/>
      </w:pPr>
      <w:r w:rsidRPr="00C71AE4">
        <w:t>They are</w:t>
      </w:r>
      <w:r w:rsidR="00AA69B1" w:rsidRPr="00C71AE4">
        <w:t xml:space="preserve"> fastidious </w:t>
      </w:r>
      <w:r w:rsidR="0071739A" w:rsidRPr="00C71AE4">
        <w:t>Gram negative</w:t>
      </w:r>
      <w:r w:rsidRPr="00C71AE4">
        <w:t xml:space="preserve"> regular, pleomorphic to short rods</w:t>
      </w:r>
      <w:r w:rsidR="00AA69B1" w:rsidRPr="00C71AE4">
        <w:t>.</w:t>
      </w:r>
      <w:r w:rsidR="00254802" w:rsidRPr="00C71AE4">
        <w:t xml:space="preserve"> All strains are </w:t>
      </w:r>
      <w:proofErr w:type="spellStart"/>
      <w:r w:rsidR="00254802" w:rsidRPr="00C71AE4">
        <w:t>facultatively</w:t>
      </w:r>
      <w:proofErr w:type="spellEnd"/>
      <w:r w:rsidR="00254802" w:rsidRPr="00C71AE4">
        <w:t xml:space="preserve"> anaerobic and non-motile. </w:t>
      </w:r>
      <w:r w:rsidR="000A428C" w:rsidRPr="00C71AE4">
        <w:t>Some strains have an acidulous.</w:t>
      </w:r>
      <w:r w:rsidR="00AA69B1" w:rsidRPr="00C71AE4">
        <w:t xml:space="preserve"> Its preferred cu</w:t>
      </w:r>
      <w:r w:rsidR="00D309B5" w:rsidRPr="00C71AE4">
        <w:t xml:space="preserve">lture </w:t>
      </w:r>
      <w:r w:rsidR="00AA69B1" w:rsidRPr="00C71AE4">
        <w:t>medium is sheep blood agar, and visible colonies appear</w:t>
      </w:r>
      <w:r w:rsidR="00D309B5" w:rsidRPr="00C71AE4">
        <w:t xml:space="preserve"> </w:t>
      </w:r>
      <w:r w:rsidR="00AA69B1" w:rsidRPr="00C71AE4">
        <w:t xml:space="preserve">after an incubation </w:t>
      </w:r>
      <w:r w:rsidRPr="00C71AE4">
        <w:t xml:space="preserve">period of 3 days. The colonies </w:t>
      </w:r>
      <w:r w:rsidR="00AA69B1" w:rsidRPr="00C71AE4">
        <w:t>are round, elevated, opaque,</w:t>
      </w:r>
      <w:r w:rsidR="00D309B5" w:rsidRPr="00C71AE4">
        <w:t xml:space="preserve"> </w:t>
      </w:r>
      <w:r w:rsidR="00AA69B1" w:rsidRPr="00C71AE4">
        <w:t>smooth, and glistening. Howev</w:t>
      </w:r>
      <w:r w:rsidR="00D309B5" w:rsidRPr="00C71AE4">
        <w:t xml:space="preserve">er, the colonies hardly reach 1 </w:t>
      </w:r>
      <w:r w:rsidR="00AA69B1" w:rsidRPr="00C71AE4">
        <w:t>mm after extended incuba</w:t>
      </w:r>
      <w:r w:rsidR="000A428C" w:rsidRPr="00C71AE4">
        <w:t>tion. Therefore</w:t>
      </w:r>
      <w:r w:rsidR="00D309B5" w:rsidRPr="00C71AE4">
        <w:t xml:space="preserve">, </w:t>
      </w:r>
      <w:r w:rsidR="00D309B5" w:rsidRPr="00C71AE4">
        <w:rPr>
          <w:i/>
        </w:rPr>
        <w:t xml:space="preserve">C. </w:t>
      </w:r>
      <w:proofErr w:type="spellStart"/>
      <w:r w:rsidR="00D309B5" w:rsidRPr="00C71AE4">
        <w:rPr>
          <w:i/>
        </w:rPr>
        <w:t>valvarum</w:t>
      </w:r>
      <w:proofErr w:type="spellEnd"/>
      <w:r w:rsidR="00D309B5" w:rsidRPr="00C71AE4">
        <w:t xml:space="preserve"> is more </w:t>
      </w:r>
      <w:r w:rsidR="00AA69B1" w:rsidRPr="00C71AE4">
        <w:t xml:space="preserve">fastidious than </w:t>
      </w:r>
      <w:r w:rsidR="00AA69B1" w:rsidRPr="00C71AE4">
        <w:rPr>
          <w:i/>
        </w:rPr>
        <w:t xml:space="preserve">C. </w:t>
      </w:r>
      <w:proofErr w:type="spellStart"/>
      <w:r w:rsidR="00AA69B1" w:rsidRPr="00C71AE4">
        <w:rPr>
          <w:i/>
        </w:rPr>
        <w:t>hominis</w:t>
      </w:r>
      <w:proofErr w:type="spellEnd"/>
      <w:r w:rsidR="00AA69B1" w:rsidRPr="00C71AE4">
        <w:t>, whos</w:t>
      </w:r>
      <w:r w:rsidRPr="00C71AE4">
        <w:t xml:space="preserve">e colonies appear after </w:t>
      </w:r>
      <w:proofErr w:type="gramStart"/>
      <w:r w:rsidRPr="00C71AE4">
        <w:t>a two</w:t>
      </w:r>
      <w:proofErr w:type="gramEnd"/>
      <w:r w:rsidRPr="00C71AE4">
        <w:t>-</w:t>
      </w:r>
      <w:r w:rsidR="00D309B5" w:rsidRPr="00C71AE4">
        <w:t xml:space="preserve">day </w:t>
      </w:r>
      <w:r w:rsidR="00AA69B1" w:rsidRPr="00C71AE4">
        <w:t>incubation and reach a diameter of 2.2mm</w:t>
      </w:r>
      <w:r w:rsidR="00D309B5" w:rsidRPr="00C71AE4">
        <w:t xml:space="preserve"> after 4 days. Microscopically, </w:t>
      </w:r>
      <w:r w:rsidR="00AA69B1" w:rsidRPr="00C71AE4">
        <w:rPr>
          <w:i/>
        </w:rPr>
        <w:t xml:space="preserve">C. </w:t>
      </w:r>
      <w:proofErr w:type="spellStart"/>
      <w:r w:rsidR="00AA69B1" w:rsidRPr="00C71AE4">
        <w:rPr>
          <w:i/>
        </w:rPr>
        <w:t>valvarum</w:t>
      </w:r>
      <w:proofErr w:type="spellEnd"/>
      <w:r w:rsidR="00AA69B1" w:rsidRPr="00C71AE4">
        <w:t xml:space="preserve"> appears</w:t>
      </w:r>
      <w:r w:rsidR="00D309B5" w:rsidRPr="00C71AE4">
        <w:t xml:space="preserve"> readily decolorized by acetone </w:t>
      </w:r>
      <w:r w:rsidR="00AA69B1" w:rsidRPr="00C71AE4">
        <w:t>alcohol, and the cellular</w:t>
      </w:r>
      <w:r w:rsidR="00D309B5" w:rsidRPr="00C71AE4">
        <w:t xml:space="preserve"> morphology varies depending on </w:t>
      </w:r>
      <w:r w:rsidR="00AA69B1" w:rsidRPr="00C71AE4">
        <w:t>culture medium. When grown on b</w:t>
      </w:r>
      <w:r w:rsidR="00D309B5" w:rsidRPr="00C71AE4">
        <w:t xml:space="preserve">lood agar, it is a fairly large </w:t>
      </w:r>
      <w:r w:rsidR="00AA69B1" w:rsidRPr="00C71AE4">
        <w:t xml:space="preserve">regular </w:t>
      </w:r>
      <w:r w:rsidRPr="00C71AE4">
        <w:t>rod</w:t>
      </w:r>
      <w:r w:rsidR="00AA69B1" w:rsidRPr="00C71AE4">
        <w:t>, measuring 1 b</w:t>
      </w:r>
      <w:r w:rsidR="009A7996">
        <w:t>y 2 to 4</w:t>
      </w:r>
      <w:r w:rsidRPr="00C71AE4">
        <w:t>µ</w:t>
      </w:r>
      <w:r w:rsidR="00D309B5" w:rsidRPr="00C71AE4">
        <w:t xml:space="preserve">m. On chocolate agar, </w:t>
      </w:r>
      <w:r w:rsidR="00AA69B1" w:rsidRPr="00C71AE4">
        <w:t xml:space="preserve">it is smaller and pleomorphic. </w:t>
      </w:r>
    </w:p>
    <w:p w:rsidR="00AA69B1" w:rsidRPr="00C71AE4" w:rsidRDefault="001F7F45" w:rsidP="00AA69B1">
      <w:pPr>
        <w:pStyle w:val="HPABodytext"/>
        <w:spacing w:before="240"/>
      </w:pPr>
      <w:r w:rsidRPr="00C71AE4">
        <w:t>They are</w:t>
      </w:r>
      <w:r w:rsidR="00D309B5" w:rsidRPr="00C71AE4">
        <w:t xml:space="preserve"> positive for the </w:t>
      </w:r>
      <w:r w:rsidRPr="00C71AE4">
        <w:t xml:space="preserve">production of indole, </w:t>
      </w:r>
      <w:r w:rsidR="00D309B5" w:rsidRPr="00C71AE4">
        <w:t xml:space="preserve">cytochrome </w:t>
      </w:r>
      <w:r w:rsidRPr="00C71AE4">
        <w:t>oxidase, and H</w:t>
      </w:r>
      <w:r w:rsidRPr="00C71AE4">
        <w:rPr>
          <w:vertAlign w:val="subscript"/>
        </w:rPr>
        <w:t>2</w:t>
      </w:r>
      <w:r w:rsidRPr="00C71AE4">
        <w:t>S</w:t>
      </w:r>
      <w:r w:rsidR="00AA69B1" w:rsidRPr="00C71AE4">
        <w:t xml:space="preserve"> but ne</w:t>
      </w:r>
      <w:r w:rsidR="00D309B5" w:rsidRPr="00C71AE4">
        <w:t xml:space="preserve">gative for catalase production, </w:t>
      </w:r>
      <w:r w:rsidR="00AA69B1" w:rsidRPr="00C71AE4">
        <w:t xml:space="preserve">urea hydrolysis, </w:t>
      </w:r>
      <w:proofErr w:type="spellStart"/>
      <w:r w:rsidRPr="00C71AE4">
        <w:t>a</w:t>
      </w:r>
      <w:r w:rsidR="00AA69B1" w:rsidRPr="00C71AE4">
        <w:t>esculin</w:t>
      </w:r>
      <w:proofErr w:type="spellEnd"/>
      <w:r w:rsidR="00AA69B1" w:rsidRPr="00C71AE4">
        <w:t xml:space="preserve"> hyd</w:t>
      </w:r>
      <w:r w:rsidR="00D309B5" w:rsidRPr="00C71AE4">
        <w:t xml:space="preserve">rolysis, and nitrate reduction. </w:t>
      </w:r>
      <w:r w:rsidR="00AA69B1" w:rsidRPr="00C71AE4">
        <w:t>It utilizes dextrose, fructo</w:t>
      </w:r>
      <w:r w:rsidR="00D309B5" w:rsidRPr="00C71AE4">
        <w:t xml:space="preserve">se, sorbitol, and mannose, like </w:t>
      </w:r>
      <w:r w:rsidR="00AA69B1" w:rsidRPr="00C71AE4">
        <w:rPr>
          <w:i/>
        </w:rPr>
        <w:t xml:space="preserve">C. </w:t>
      </w:r>
      <w:proofErr w:type="spellStart"/>
      <w:r w:rsidR="00AA69B1" w:rsidRPr="00C71AE4">
        <w:rPr>
          <w:i/>
        </w:rPr>
        <w:t>hominis</w:t>
      </w:r>
      <w:proofErr w:type="spellEnd"/>
      <w:r w:rsidR="00AA69B1" w:rsidRPr="00C71AE4">
        <w:t xml:space="preserve">, but unlike </w:t>
      </w:r>
      <w:r w:rsidR="00AA69B1" w:rsidRPr="00C71AE4">
        <w:rPr>
          <w:i/>
        </w:rPr>
        <w:t xml:space="preserve">C. </w:t>
      </w:r>
      <w:proofErr w:type="spellStart"/>
      <w:r w:rsidR="00AA69B1" w:rsidRPr="00C71AE4">
        <w:rPr>
          <w:i/>
        </w:rPr>
        <w:t>hominis</w:t>
      </w:r>
      <w:proofErr w:type="spellEnd"/>
      <w:r w:rsidRPr="00C71AE4">
        <w:rPr>
          <w:i/>
        </w:rPr>
        <w:t>,</w:t>
      </w:r>
      <w:r w:rsidR="00AA69B1" w:rsidRPr="00C71AE4">
        <w:t xml:space="preserve"> does </w:t>
      </w:r>
      <w:r w:rsidR="00D309B5" w:rsidRPr="00C71AE4">
        <w:t xml:space="preserve">not utilize maltose, </w:t>
      </w:r>
      <w:r w:rsidR="00AA69B1" w:rsidRPr="00C71AE4">
        <w:t>sucrose, or mannitol.</w:t>
      </w:r>
    </w:p>
    <w:p w:rsidR="000D0F79" w:rsidRPr="00C71AE4" w:rsidRDefault="00D309B5" w:rsidP="000D0F79">
      <w:pPr>
        <w:pStyle w:val="HPABodytext"/>
        <w:spacing w:before="240"/>
      </w:pPr>
      <w:r w:rsidRPr="00C71AE4">
        <w:t xml:space="preserve">It was first isolated in 2001 from the blood of a 37-year-old man with endocarditis. </w:t>
      </w:r>
      <w:proofErr w:type="spellStart"/>
      <w:r w:rsidR="000D0F79" w:rsidRPr="00C71AE4">
        <w:rPr>
          <w:i/>
        </w:rPr>
        <w:t>Cardiobacterium</w:t>
      </w:r>
      <w:proofErr w:type="spellEnd"/>
      <w:r w:rsidR="000D0F79" w:rsidRPr="00C71AE4">
        <w:rPr>
          <w:i/>
        </w:rPr>
        <w:t xml:space="preserve"> </w:t>
      </w:r>
      <w:proofErr w:type="spellStart"/>
      <w:r w:rsidR="000D0F79" w:rsidRPr="00C71AE4">
        <w:rPr>
          <w:i/>
        </w:rPr>
        <w:t>valvarum</w:t>
      </w:r>
      <w:proofErr w:type="spellEnd"/>
      <w:r w:rsidR="000D0F79" w:rsidRPr="00C71AE4">
        <w:t xml:space="preserve"> is present in subgingival pockets and dental plaques</w:t>
      </w:r>
      <w:r w:rsidR="009A7996">
        <w:fldChar w:fldCharType="begin" w:fldLock="1"/>
      </w:r>
      <w:r w:rsidR="00DE0DE6">
        <w:instrText xml:space="preserve"> ADDIN REFMGR.CITE &lt;Refman&gt;&lt;Cite&gt;&lt;Author&gt;Han&lt;/Author&gt;&lt;Year&gt;2004&lt;/Year&gt;&lt;RecNum&gt;155&lt;/RecNum&gt;&lt;IDText&gt;Endocarditis with ruptured cerebral aneurysm caused by Cardiobacterium valvarum sp. nov&lt;/IDText&gt;&lt;MDL Ref_Type="Journal"&gt;&lt;Ref_Type&gt;Journal&lt;/Ref_Type&gt;&lt;Ref_ID&gt;155&lt;/Ref_ID&gt;&lt;Title_Primary&gt;Endocarditis with ruptured cerebral aneurysm caused by Cardiobacterium valvarum sp. nov&lt;/Title_Primary&gt;&lt;Authors_Primary&gt;Han,X.Y.&lt;/Authors_Primary&gt;&lt;Authors_Primary&gt;Meltzer,M.C.&lt;/Authors_Primary&gt;&lt;Authors_Primary&gt;Woods,J.T.&lt;/Authors_Primary&gt;&lt;Authors_Primary&gt;Fainstein,V.&lt;/Authors_Primary&gt;&lt;Date_Primary&gt;2004/4&lt;/Date_Primary&gt;&lt;Keywords&gt;Adult&lt;/Keywords&gt;&lt;Keywords&gt;Aneurysm,Infected&lt;/Keywords&gt;&lt;Keywords&gt;Aortic Valve&lt;/Keywords&gt;&lt;Keywords&gt;Bacteria&lt;/Keywords&gt;&lt;Keywords&gt;blood&lt;/Keywords&gt;&lt;Keywords&gt;ID 12&lt;/Keywords&gt;&lt;Keywords&gt;Cardiobacterium&lt;/Keywords&gt;&lt;Keywords&gt;classification&lt;/Keywords&gt;&lt;Keywords&gt;complications&lt;/Keywords&gt;&lt;Keywords&gt;Endocarditis&lt;/Keywords&gt;&lt;Keywords&gt;Endocarditis,Bacterial&lt;/Keywords&gt;&lt;Keywords&gt;genetics&lt;/Keywords&gt;&lt;Keywords&gt;Gram-Negative Bacteria&lt;/Keywords&gt;&lt;Keywords&gt;Gram-Negative Bacterial Infections&lt;/Keywords&gt;&lt;Keywords&gt;Humans&lt;/Keywords&gt;&lt;Keywords&gt;Intracranial Aneurysm&lt;/Keywords&gt;&lt;Keywords&gt;isolation &amp;amp; purification&lt;/Keywords&gt;&lt;Keywords&gt;Male&lt;/Keywords&gt;&lt;Keywords&gt;microbiology&lt;/Keywords&gt;&lt;Keywords&gt;Rupture,Spontaneous&lt;/Keywords&gt;&lt;Keywords&gt;surgery&lt;/Keywords&gt;&lt;Keywords&gt;Texas&lt;/Keywords&gt;&lt;Reprint&gt;Not in File&lt;/Reprint&gt;&lt;Start_Page&gt;1590&lt;/Start_Page&gt;&lt;End_Page&gt;1595&lt;/End_Page&gt;&lt;Periodical&gt;J.Clin.Microbiol.&lt;/Periodical&gt;&lt;Volume&gt;42&lt;/Volume&gt;&lt;Issue&gt;4&lt;/Issue&gt;&lt;Address&gt;Section of Clinical Microbiology, The University of Texas M. D. Anderson Cancer Center, Houston, Texas 77030, USA . xhan@mdanderson.org&lt;/Address&gt;&lt;Web_URL&gt;PM:15071009&lt;/Web_URL&gt;&lt;ZZ_JournalStdAbbrev&gt;&lt;f name="System"&gt;J.Clin.Microbiol.&lt;/f&gt;&lt;/ZZ_JournalStdAbbrev&gt;&lt;ZZ_WorkformID&gt;1&lt;/ZZ_WorkformID&gt;&lt;/MDL&gt;&lt;/Cite&gt;&lt;/Refman&gt;</w:instrText>
      </w:r>
      <w:r w:rsidR="009A7996">
        <w:fldChar w:fldCharType="separate"/>
      </w:r>
      <w:r w:rsidR="009A7996" w:rsidRPr="009A7996">
        <w:rPr>
          <w:noProof/>
          <w:vertAlign w:val="superscript"/>
        </w:rPr>
        <w:t>14</w:t>
      </w:r>
      <w:r w:rsidR="009A7996">
        <w:fldChar w:fldCharType="end"/>
      </w:r>
      <w:r w:rsidR="00235C2E" w:rsidRPr="00C71AE4">
        <w:t>,</w:t>
      </w:r>
      <w:r w:rsidR="000D0F79" w:rsidRPr="00C71AE4">
        <w:t xml:space="preserve"> and all the </w:t>
      </w:r>
      <w:r w:rsidR="000D0F79" w:rsidRPr="00C71AE4">
        <w:lastRenderedPageBreak/>
        <w:t xml:space="preserve">reported cases of endocarditis have been in persons who had recently undergone a dental procedure or had oral infection. </w:t>
      </w:r>
    </w:p>
    <w:p w:rsidR="00391F7E" w:rsidRPr="00C71AE4" w:rsidRDefault="00391F7E" w:rsidP="000D0F79">
      <w:pPr>
        <w:pStyle w:val="HPABodytext"/>
        <w:spacing w:before="240"/>
      </w:pPr>
      <w:proofErr w:type="spellStart"/>
      <w:r w:rsidRPr="00C71AE4">
        <w:rPr>
          <w:b/>
          <w:i/>
        </w:rPr>
        <w:t>Eikenella</w:t>
      </w:r>
      <w:proofErr w:type="spellEnd"/>
      <w:r w:rsidRPr="00C71AE4">
        <w:rPr>
          <w:b/>
          <w:i/>
        </w:rPr>
        <w:t xml:space="preserve"> corrodens</w:t>
      </w:r>
      <w:r w:rsidR="009A7996">
        <w:fldChar w:fldCharType="begin" w:fldLock="1"/>
      </w:r>
      <w:r w:rsidR="00DE0DE6">
        <w:instrText xml:space="preserve"> ADDIN REFMGR.CITE &lt;Refman&gt;&lt;Cite&gt;&lt;Author&gt;Mutters R&lt;/Author&gt;&lt;Year&gt;1999&lt;/Year&gt;&lt;RecNum&gt;75&lt;/RecNum&gt;&lt;IDText&gt;Actinobacillus, Capnocytophaga, Eikenella, Kingella and other Fastidious or Rarely Encountered Gram Negative Rods&lt;/IDText&gt;&lt;MDL Ref_Type="Book Chapter"&gt;&lt;Ref_Type&gt;Book Chapter&lt;/Ref_Type&gt;&lt;Ref_ID&gt;75&lt;/Ref_ID&gt;&lt;Title_Primary&gt;Actinobacillus, Capnocytophaga, Eikenella, Kingella and other Fastidious or Rarely Encountered Gram Negative Rods&lt;/Title_Primary&gt;&lt;Authors_Primary&gt;Mutters R&lt;/Authors_Primary&gt;&lt;Date_Primary&gt;1999&lt;/Date_Primary&gt;&lt;Keywords&gt;Actinobacillus&lt;/Keywords&gt;&lt;Keywords&gt;ID 12&lt;/Keywords&gt;&lt;Keywords&gt;Capnocytophaga&lt;/Keywords&gt;&lt;Keywords&gt;microbiology&lt;/Keywords&gt;&lt;Reprint&gt;Not in File&lt;/Reprint&gt;&lt;Start_Page&gt;561&lt;/Start_Page&gt;&lt;End_Page&gt;571&lt;/End_Page&gt;&lt;Volume&gt;7th&lt;/Volume&gt;&lt;Title_Secondary&gt;Manual of Clinical Microbiology&lt;/Title_Secondary&gt;&lt;Authors_Secondary&gt;Murray PR&lt;/Authors_Secondary&gt;&lt;Authors_Secondary&gt;Baron EJ&lt;/Authors_Secondary&gt;&lt;Authors_Secondary&gt;Pfaller MA&lt;/Authors_Secondary&gt;&lt;Authors_Secondary&gt;Tenover FC&lt;/Authors_Secondary&gt;&lt;Authors_Secondary&gt;Yolken RH&lt;/Authors_Secondary&gt;&lt;Pub_Place&gt;Washington DC&lt;/Pub_Place&gt;&lt;Publisher&gt;American Society for Microbiology&lt;/Publisher&gt;&lt;ZZ_WorkformID&gt;3&lt;/ZZ_WorkformID&gt;&lt;/MDL&gt;&lt;/Cite&gt;&lt;/Refman&gt;</w:instrText>
      </w:r>
      <w:r w:rsidR="009A7996">
        <w:fldChar w:fldCharType="separate"/>
      </w:r>
      <w:r w:rsidR="009A7996" w:rsidRPr="009A7996">
        <w:rPr>
          <w:noProof/>
          <w:vertAlign w:val="superscript"/>
        </w:rPr>
        <w:t>18</w:t>
      </w:r>
      <w:r w:rsidR="009A7996">
        <w:fldChar w:fldCharType="end"/>
      </w:r>
    </w:p>
    <w:p w:rsidR="00391F7E" w:rsidRPr="00C71AE4" w:rsidRDefault="00391F7E" w:rsidP="00391F7E">
      <w:pPr>
        <w:pStyle w:val="HPABodytext"/>
      </w:pPr>
      <w:r w:rsidRPr="00C71AE4">
        <w:t xml:space="preserve">The genus </w:t>
      </w:r>
      <w:proofErr w:type="spellStart"/>
      <w:r w:rsidRPr="00C71AE4">
        <w:rPr>
          <w:i/>
        </w:rPr>
        <w:t>Eikenella</w:t>
      </w:r>
      <w:proofErr w:type="spellEnd"/>
      <w:r w:rsidRPr="00C71AE4">
        <w:t xml:space="preserve"> contains only one species, </w:t>
      </w:r>
      <w:proofErr w:type="spellStart"/>
      <w:r w:rsidRPr="00C71AE4">
        <w:rPr>
          <w:i/>
        </w:rPr>
        <w:t>Eikenella</w:t>
      </w:r>
      <w:proofErr w:type="spellEnd"/>
      <w:r w:rsidRPr="00C71AE4">
        <w:rPr>
          <w:i/>
        </w:rPr>
        <w:t xml:space="preserve"> </w:t>
      </w:r>
      <w:proofErr w:type="spellStart"/>
      <w:r w:rsidRPr="00C71AE4">
        <w:rPr>
          <w:i/>
        </w:rPr>
        <w:t>corrodens</w:t>
      </w:r>
      <w:proofErr w:type="spellEnd"/>
      <w:r w:rsidR="000A428C" w:rsidRPr="00C71AE4">
        <w:t xml:space="preserve">. </w:t>
      </w:r>
      <w:r w:rsidRPr="00C71AE4">
        <w:t>Cells are straight, un</w:t>
      </w:r>
      <w:r w:rsidR="007847E7" w:rsidRPr="00C71AE4">
        <w:t>-</w:t>
      </w:r>
      <w:r w:rsidRPr="00C71AE4">
        <w:t>branched, non-</w:t>
      </w:r>
      <w:proofErr w:type="spellStart"/>
      <w:r w:rsidRPr="00C71AE4">
        <w:t>sporing</w:t>
      </w:r>
      <w:proofErr w:type="spellEnd"/>
      <w:r w:rsidRPr="00C71AE4">
        <w:t>, slender Gram</w:t>
      </w:r>
      <w:r w:rsidR="007847E7" w:rsidRPr="00C71AE4">
        <w:t xml:space="preserve"> negative rods, 0.3-0.4 x 1.5-4µ</w:t>
      </w:r>
      <w:r w:rsidRPr="00C71AE4">
        <w:t xml:space="preserve">m in length. </w:t>
      </w:r>
    </w:p>
    <w:p w:rsidR="00391F7E" w:rsidRPr="00C71AE4" w:rsidRDefault="00391F7E" w:rsidP="00391F7E">
      <w:pPr>
        <w:pStyle w:val="HPABodytext"/>
      </w:pPr>
      <w:r w:rsidRPr="00C71AE4">
        <w:t xml:space="preserve">Colonies may be very small on blood agar after overnight incubation or may not </w:t>
      </w:r>
      <w:r w:rsidR="000A428C" w:rsidRPr="00C71AE4">
        <w:t xml:space="preserve">be visible for several days. </w:t>
      </w:r>
      <w:r w:rsidRPr="00C71AE4">
        <w:t>The colonies have moist, clear centres surrounded by flat, an</w:t>
      </w:r>
      <w:r w:rsidR="000A428C" w:rsidRPr="00C71AE4">
        <w:t xml:space="preserve">d sometimes spreading, growth. </w:t>
      </w:r>
      <w:r w:rsidRPr="00C71AE4">
        <w:t>Pitting of the medium may occur and yellow colouration may be seen in older</w:t>
      </w:r>
      <w:r w:rsidR="000A428C" w:rsidRPr="00C71AE4">
        <w:t xml:space="preserve"> cultures due to cell density. </w:t>
      </w:r>
      <w:r w:rsidRPr="00C71AE4">
        <w:t>There may be colonial variation and spreading growth may vary between</w:t>
      </w:r>
      <w:r w:rsidR="000A428C" w:rsidRPr="00C71AE4">
        <w:t xml:space="preserve"> colonies of the same isolate. </w:t>
      </w:r>
      <w:r w:rsidRPr="00C71AE4">
        <w:rPr>
          <w:i/>
        </w:rPr>
        <w:t xml:space="preserve">E. </w:t>
      </w:r>
      <w:proofErr w:type="spellStart"/>
      <w:r w:rsidRPr="00C71AE4">
        <w:rPr>
          <w:i/>
        </w:rPr>
        <w:t>corrodens</w:t>
      </w:r>
      <w:proofErr w:type="spellEnd"/>
      <w:r w:rsidRPr="00C71AE4">
        <w:t xml:space="preserve"> is non-haemolytic but a slight greening </w:t>
      </w:r>
      <w:r w:rsidR="000A428C" w:rsidRPr="00C71AE4">
        <w:t xml:space="preserve">may occur around the colonies. </w:t>
      </w:r>
      <w:r w:rsidRPr="00C71AE4">
        <w:t xml:space="preserve">Haemin is usually required for aerobic growth and rare strains remain X-dependent after further </w:t>
      </w:r>
      <w:r w:rsidR="000A428C" w:rsidRPr="00C71AE4">
        <w:t>subculture.</w:t>
      </w:r>
      <w:r w:rsidRPr="00C71AE4">
        <w:t xml:space="preserve"> The optimum </w:t>
      </w:r>
      <w:r w:rsidR="000A428C" w:rsidRPr="00C71AE4">
        <w:t xml:space="preserve">growth temperature is 35-37°C. </w:t>
      </w:r>
      <w:r w:rsidRPr="00C71AE4">
        <w:rPr>
          <w:i/>
        </w:rPr>
        <w:t xml:space="preserve">E. </w:t>
      </w:r>
      <w:proofErr w:type="spellStart"/>
      <w:r w:rsidRPr="00C71AE4">
        <w:rPr>
          <w:i/>
        </w:rPr>
        <w:t>corrodens</w:t>
      </w:r>
      <w:proofErr w:type="spellEnd"/>
      <w:r w:rsidRPr="00C71AE4">
        <w:t xml:space="preserve"> is non-motile, but ‘twitching’ motility </w:t>
      </w:r>
      <w:r w:rsidR="000A428C" w:rsidRPr="00C71AE4">
        <w:t xml:space="preserve">may be produced on some media. </w:t>
      </w:r>
      <w:proofErr w:type="gramStart"/>
      <w:r w:rsidRPr="00C71AE4">
        <w:t>Strai</w:t>
      </w:r>
      <w:r w:rsidR="00E15FD6" w:rsidRPr="00C71AE4">
        <w:t xml:space="preserve">ns are </w:t>
      </w:r>
      <w:proofErr w:type="spellStart"/>
      <w:r w:rsidR="00E15FD6" w:rsidRPr="00C71AE4">
        <w:t>facultatively</w:t>
      </w:r>
      <w:proofErr w:type="spellEnd"/>
      <w:r w:rsidR="00E15FD6" w:rsidRPr="00C71AE4">
        <w:t xml:space="preserve"> anaerobic </w:t>
      </w:r>
      <w:r w:rsidRPr="00C71AE4">
        <w:t xml:space="preserve">and </w:t>
      </w:r>
      <w:proofErr w:type="spellStart"/>
      <w:r w:rsidRPr="00C71AE4">
        <w:t>capnophilic</w:t>
      </w:r>
      <w:proofErr w:type="spellEnd"/>
      <w:r w:rsidRPr="00C71AE4">
        <w:t>.</w:t>
      </w:r>
      <w:proofErr w:type="gramEnd"/>
      <w:r w:rsidRPr="00C71AE4">
        <w:t xml:space="preserve"> It may be confused with </w:t>
      </w:r>
      <w:proofErr w:type="spellStart"/>
      <w:r w:rsidRPr="00C71AE4">
        <w:rPr>
          <w:i/>
        </w:rPr>
        <w:t>Bacteroides</w:t>
      </w:r>
      <w:proofErr w:type="spellEnd"/>
      <w:r w:rsidRPr="00C71AE4">
        <w:rPr>
          <w:i/>
        </w:rPr>
        <w:t xml:space="preserve"> </w:t>
      </w:r>
      <w:proofErr w:type="spellStart"/>
      <w:r w:rsidRPr="00C71AE4">
        <w:rPr>
          <w:i/>
        </w:rPr>
        <w:t>ureolyticus</w:t>
      </w:r>
      <w:proofErr w:type="spellEnd"/>
      <w:r w:rsidRPr="00C71AE4">
        <w:t xml:space="preserve">, which also exhibits pitting or corroding, but unlike </w:t>
      </w:r>
      <w:r w:rsidRPr="00C71AE4">
        <w:rPr>
          <w:i/>
        </w:rPr>
        <w:t xml:space="preserve">E. </w:t>
      </w:r>
      <w:proofErr w:type="spellStart"/>
      <w:r w:rsidRPr="00C71AE4">
        <w:rPr>
          <w:i/>
        </w:rPr>
        <w:t>corrodens</w:t>
      </w:r>
      <w:proofErr w:type="spellEnd"/>
      <w:r w:rsidRPr="00C71AE4">
        <w:t xml:space="preserve"> is </w:t>
      </w:r>
      <w:r w:rsidR="0071739A" w:rsidRPr="00C71AE4">
        <w:t xml:space="preserve">an obligate anaerobe and urease </w:t>
      </w:r>
      <w:r w:rsidRPr="00C71AE4">
        <w:t>positive.</w:t>
      </w:r>
    </w:p>
    <w:p w:rsidR="0060565A" w:rsidRPr="00C71AE4" w:rsidRDefault="0060565A" w:rsidP="00391F7E">
      <w:pPr>
        <w:pStyle w:val="HPABodytext"/>
      </w:pPr>
      <w:r w:rsidRPr="00C71AE4">
        <w:t>They are positive for oxidase</w:t>
      </w:r>
      <w:r w:rsidR="00D74F7B" w:rsidRPr="00C71AE4">
        <w:t xml:space="preserve">, ornithine </w:t>
      </w:r>
      <w:proofErr w:type="spellStart"/>
      <w:r w:rsidR="00D74F7B" w:rsidRPr="00C71AE4">
        <w:t>dacrboxylase</w:t>
      </w:r>
      <w:proofErr w:type="spellEnd"/>
      <w:r w:rsidRPr="00C71AE4">
        <w:t xml:space="preserve"> and nitrate reduction and are negative for </w:t>
      </w:r>
      <w:r w:rsidR="00D74F7B" w:rsidRPr="00C71AE4">
        <w:t xml:space="preserve">acidification of carbohydrates, production of </w:t>
      </w:r>
      <w:r w:rsidR="002A65B8" w:rsidRPr="00C71AE4">
        <w:t xml:space="preserve">indole, </w:t>
      </w:r>
      <w:proofErr w:type="spellStart"/>
      <w:r w:rsidR="002A65B8" w:rsidRPr="00C71AE4">
        <w:t>aesculin</w:t>
      </w:r>
      <w:proofErr w:type="spellEnd"/>
      <w:r w:rsidR="002A65B8" w:rsidRPr="00C71AE4">
        <w:t xml:space="preserve"> hydrolysis, </w:t>
      </w:r>
      <w:proofErr w:type="gramStart"/>
      <w:r w:rsidRPr="00C71AE4">
        <w:t>catalase</w:t>
      </w:r>
      <w:proofErr w:type="gramEnd"/>
      <w:r w:rsidRPr="00C71AE4">
        <w:t xml:space="preserve"> and urease tests.</w:t>
      </w:r>
    </w:p>
    <w:p w:rsidR="00E15FD6" w:rsidRPr="00C71AE4" w:rsidRDefault="00E15FD6" w:rsidP="00391F7E">
      <w:pPr>
        <w:pStyle w:val="HPABodytext"/>
      </w:pPr>
      <w:proofErr w:type="spellStart"/>
      <w:r w:rsidRPr="00C71AE4">
        <w:rPr>
          <w:i/>
        </w:rPr>
        <w:t>Eikenella</w:t>
      </w:r>
      <w:proofErr w:type="spellEnd"/>
      <w:r w:rsidRPr="00C71AE4">
        <w:rPr>
          <w:i/>
        </w:rPr>
        <w:t xml:space="preserve"> </w:t>
      </w:r>
      <w:proofErr w:type="spellStart"/>
      <w:r w:rsidRPr="00C71AE4">
        <w:rPr>
          <w:i/>
        </w:rPr>
        <w:t>corrodens</w:t>
      </w:r>
      <w:proofErr w:type="spellEnd"/>
      <w:r w:rsidRPr="00C71AE4">
        <w:t xml:space="preserve"> exists in dental plaque of both healthy people and periodontitis patients and can cause infections. Other clinical sources include head and neck infections and respiratory tract infections.</w:t>
      </w:r>
    </w:p>
    <w:p w:rsidR="00391F7E" w:rsidRPr="00C71AE4" w:rsidRDefault="00391F7E" w:rsidP="00391F7E">
      <w:pPr>
        <w:pStyle w:val="HPABodytext"/>
      </w:pPr>
      <w:proofErr w:type="spellStart"/>
      <w:r w:rsidRPr="00C71AE4">
        <w:rPr>
          <w:b/>
          <w:i/>
        </w:rPr>
        <w:t>Kingella</w:t>
      </w:r>
      <w:proofErr w:type="spellEnd"/>
      <w:r w:rsidRPr="00C71AE4">
        <w:rPr>
          <w:b/>
          <w:i/>
        </w:rPr>
        <w:t xml:space="preserve"> </w:t>
      </w:r>
      <w:r w:rsidRPr="00C71AE4">
        <w:rPr>
          <w:b/>
        </w:rPr>
        <w:t>species</w:t>
      </w:r>
      <w:r w:rsidR="009A7996">
        <w:fldChar w:fldCharType="begin" w:fldLock="1">
          <w:fldData xml:space="preserve">PFJlZm1hbj48Q2l0ZT48QXV0aG9yPkRld2hpcnN0PC9BdXRob3I+PFllYXI+MTk5MDwvWWVhcj48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</w:fldData>
        </w:fldChar>
      </w:r>
      <w:r w:rsidR="00DE0DE6">
        <w:instrText xml:space="preserve"> ADDIN REFMGR.CITE </w:instrText>
      </w:r>
      <w:r w:rsidR="00DE0DE6">
        <w:fldChar w:fldCharType="begin" w:fldLock="1">
          <w:fldData xml:space="preserve">PFJlZm1hbj48Q2l0ZT48QXV0aG9yPkRld2hpcnN0PC9BdXRob3I+PFllYXI+MTk5MDwvWWVhcj48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</w:fldData>
        </w:fldChar>
      </w:r>
      <w:r w:rsidR="00DE0DE6">
        <w:instrText xml:space="preserve"> ADDIN EN.CITE.DATA </w:instrText>
      </w:r>
      <w:r w:rsidR="00DE0DE6">
        <w:fldChar w:fldCharType="end"/>
      </w:r>
      <w:r w:rsidR="009A7996">
        <w:fldChar w:fldCharType="separate"/>
      </w:r>
      <w:r w:rsidR="009A7996" w:rsidRPr="009A7996">
        <w:rPr>
          <w:noProof/>
          <w:vertAlign w:val="superscript"/>
        </w:rPr>
        <w:t>19</w:t>
      </w:r>
      <w:r w:rsidR="009A7996">
        <w:fldChar w:fldCharType="end"/>
      </w:r>
    </w:p>
    <w:p w:rsidR="00391F7E" w:rsidRPr="00C71AE4" w:rsidRDefault="00391F7E" w:rsidP="00391F7E">
      <w:pPr>
        <w:pStyle w:val="HPABodytext"/>
      </w:pPr>
      <w:r w:rsidRPr="00C71AE4">
        <w:t xml:space="preserve">The genus </w:t>
      </w:r>
      <w:proofErr w:type="spellStart"/>
      <w:r w:rsidRPr="00C71AE4">
        <w:rPr>
          <w:i/>
        </w:rPr>
        <w:t>Kingella</w:t>
      </w:r>
      <w:proofErr w:type="spellEnd"/>
      <w:r w:rsidRPr="00C71AE4">
        <w:rPr>
          <w:i/>
        </w:rPr>
        <w:t xml:space="preserve"> </w:t>
      </w:r>
      <w:r w:rsidR="00FD02DF" w:rsidRPr="00C71AE4">
        <w:t>comprises four</w:t>
      </w:r>
      <w:r w:rsidRPr="00C71AE4">
        <w:t xml:space="preserve"> species, </w:t>
      </w:r>
      <w:proofErr w:type="spellStart"/>
      <w:r w:rsidRPr="00C71AE4">
        <w:rPr>
          <w:i/>
        </w:rPr>
        <w:t>Kingella</w:t>
      </w:r>
      <w:proofErr w:type="spellEnd"/>
      <w:r w:rsidRPr="00C71AE4">
        <w:rPr>
          <w:i/>
        </w:rPr>
        <w:t xml:space="preserve"> </w:t>
      </w:r>
      <w:proofErr w:type="spellStart"/>
      <w:r w:rsidRPr="00C71AE4">
        <w:rPr>
          <w:i/>
        </w:rPr>
        <w:t>kingae</w:t>
      </w:r>
      <w:proofErr w:type="spellEnd"/>
      <w:r w:rsidRPr="00C71AE4">
        <w:rPr>
          <w:i/>
        </w:rPr>
        <w:t xml:space="preserve">, </w:t>
      </w:r>
      <w:proofErr w:type="spellStart"/>
      <w:r w:rsidRPr="00C71AE4">
        <w:rPr>
          <w:i/>
        </w:rPr>
        <w:t>Kingella</w:t>
      </w:r>
      <w:proofErr w:type="spellEnd"/>
      <w:r w:rsidRPr="00C71AE4">
        <w:rPr>
          <w:i/>
        </w:rPr>
        <w:t xml:space="preserve"> </w:t>
      </w:r>
      <w:proofErr w:type="spellStart"/>
      <w:r w:rsidRPr="00C71AE4">
        <w:rPr>
          <w:i/>
        </w:rPr>
        <w:t>denitrificans</w:t>
      </w:r>
      <w:proofErr w:type="spellEnd"/>
      <w:r w:rsidR="00FD02DF" w:rsidRPr="00C71AE4">
        <w:t xml:space="preserve">, </w:t>
      </w:r>
      <w:proofErr w:type="spellStart"/>
      <w:r w:rsidR="00FD02DF" w:rsidRPr="00C71AE4">
        <w:rPr>
          <w:i/>
        </w:rPr>
        <w:t>Kingella</w:t>
      </w:r>
      <w:proofErr w:type="spellEnd"/>
      <w:r w:rsidR="00FD02DF" w:rsidRPr="00C71AE4">
        <w:rPr>
          <w:i/>
        </w:rPr>
        <w:t xml:space="preserve"> </w:t>
      </w:r>
      <w:proofErr w:type="spellStart"/>
      <w:r w:rsidR="00FD02DF" w:rsidRPr="00C71AE4">
        <w:rPr>
          <w:i/>
        </w:rPr>
        <w:t>potus</w:t>
      </w:r>
      <w:proofErr w:type="spellEnd"/>
      <w:r w:rsidR="00FD02DF" w:rsidRPr="00C71AE4">
        <w:t xml:space="preserve"> </w:t>
      </w:r>
      <w:r w:rsidRPr="00C71AE4">
        <w:t xml:space="preserve">and </w:t>
      </w:r>
      <w:proofErr w:type="spellStart"/>
      <w:r w:rsidRPr="00C71AE4">
        <w:rPr>
          <w:i/>
        </w:rPr>
        <w:t>Kingella</w:t>
      </w:r>
      <w:proofErr w:type="spellEnd"/>
      <w:r w:rsidRPr="00C71AE4">
        <w:rPr>
          <w:i/>
        </w:rPr>
        <w:t xml:space="preserve"> oralis</w:t>
      </w:r>
      <w:r w:rsidR="009A7996">
        <w:fldChar w:fldCharType="begin" w:fldLock="1"/>
      </w:r>
      <w:r w:rsidR="00DE0DE6">
        <w:instrText xml:space="preserve"> ADDIN REFMGR.CITE &lt;Refman&gt;&lt;Cite&gt;&lt;Author&gt;Euzeby&lt;/Author&gt;&lt;Year&gt;2013&lt;/Year&gt;&lt;RecNum&gt;36709&lt;/RecNum&gt;&lt;IDText&gt;List of Prokaryotic names with Standing in Nomenclature - Genus Kingella&lt;/IDText&gt;&lt;MDL Ref_Type="Electronic Citation"&gt;&lt;Ref_Type&gt;Electronic Citation&lt;/Ref_Type&gt;&lt;Ref_ID&gt;36709&lt;/Ref_ID&gt;&lt;Title_Primary&gt;List of Prokaryotic names with Standing in Nomenclature - Genus &lt;i&gt;Kingella&lt;/i&gt;&lt;/Title_Primary&gt;&lt;Authors_Primary&gt;Euzeby,J.P.&lt;/Authors_Primary&gt;&lt;Date_Primary&gt;2013&lt;/Date_Primary&gt;&lt;Keywords&gt;ID 11&lt;/Keywords&gt;&lt;Keywords&gt;Kingella&lt;/Keywords&gt;&lt;Reprint&gt;Not in File&lt;/Reprint&gt;&lt;Periodical&gt;http://www.bacterio.net/ijk/kingella.html&lt;/Periodical&gt;&lt;Date_Secondary&gt;2013/6/17&lt;/Date_Secondary&gt;&lt;Web_URL&gt;2013&lt;/Web_URL&gt;&lt;ZZ_JournalStdAbbrev&gt;&lt;f name="System"&gt;http://www.bacterio.net/ijk/kingella.html&lt;/f&gt;&lt;/ZZ_JournalStdAbbrev&gt;&lt;ZZ_WorkformID&gt;34&lt;/ZZ_WorkformID&gt;&lt;/MDL&gt;&lt;/Cite&gt;&lt;/Refman&gt;</w:instrText>
      </w:r>
      <w:r w:rsidR="009A7996">
        <w:fldChar w:fldCharType="separate"/>
      </w:r>
      <w:r w:rsidR="009A7996" w:rsidRPr="009A7996">
        <w:rPr>
          <w:noProof/>
          <w:vertAlign w:val="superscript"/>
        </w:rPr>
        <w:t>20</w:t>
      </w:r>
      <w:r w:rsidR="009A7996">
        <w:fldChar w:fldCharType="end"/>
      </w:r>
      <w:r w:rsidRPr="00C71AE4">
        <w:t>.</w:t>
      </w:r>
      <w:r w:rsidRPr="00C71AE4">
        <w:rPr>
          <w:i/>
        </w:rPr>
        <w:t xml:space="preserve"> </w:t>
      </w:r>
      <w:proofErr w:type="spellStart"/>
      <w:r w:rsidRPr="00C71AE4">
        <w:rPr>
          <w:i/>
        </w:rPr>
        <w:t>Kingella</w:t>
      </w:r>
      <w:proofErr w:type="spellEnd"/>
      <w:r w:rsidRPr="00C71AE4">
        <w:rPr>
          <w:i/>
        </w:rPr>
        <w:t xml:space="preserve"> </w:t>
      </w:r>
      <w:proofErr w:type="spellStart"/>
      <w:r w:rsidRPr="00C71AE4">
        <w:rPr>
          <w:i/>
        </w:rPr>
        <w:t>indologenes</w:t>
      </w:r>
      <w:proofErr w:type="spellEnd"/>
      <w:r w:rsidRPr="00C71AE4">
        <w:t xml:space="preserve"> has been transferred to a new genus and classified as </w:t>
      </w:r>
      <w:proofErr w:type="spellStart"/>
      <w:r w:rsidRPr="00C71AE4">
        <w:rPr>
          <w:i/>
        </w:rPr>
        <w:t>Suttonella</w:t>
      </w:r>
      <w:proofErr w:type="spellEnd"/>
      <w:r w:rsidRPr="00C71AE4">
        <w:rPr>
          <w:i/>
        </w:rPr>
        <w:t xml:space="preserve"> indologenes</w:t>
      </w:r>
      <w:r w:rsidR="009A7996">
        <w:fldChar w:fldCharType="begin" w:fldLock="1">
          <w:fldData xml:space="preserve">PFJlZm1hbj48Q2l0ZT48QXV0aG9yPkRld2hpcnN0PC9BdXRob3I+PFllYXI+MTk5MDwvWWVhcj48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</w:fldData>
        </w:fldChar>
      </w:r>
      <w:r w:rsidR="00DE0DE6">
        <w:instrText xml:space="preserve"> ADDIN REFMGR.CITE </w:instrText>
      </w:r>
      <w:r w:rsidR="00DE0DE6">
        <w:fldChar w:fldCharType="begin" w:fldLock="1">
          <w:fldData xml:space="preserve">PFJlZm1hbj48Q2l0ZT48QXV0aG9yPkRld2hpcnN0PC9BdXRob3I+PFllYXI+MTk5MDwvWWVhcj48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</w:fldData>
        </w:fldChar>
      </w:r>
      <w:r w:rsidR="00DE0DE6">
        <w:instrText xml:space="preserve"> ADDIN EN.CITE.DATA </w:instrText>
      </w:r>
      <w:r w:rsidR="00DE0DE6">
        <w:fldChar w:fldCharType="end"/>
      </w:r>
      <w:r w:rsidR="009A7996">
        <w:fldChar w:fldCharType="separate"/>
      </w:r>
      <w:r w:rsidR="009A7996" w:rsidRPr="009A7996">
        <w:rPr>
          <w:noProof/>
          <w:vertAlign w:val="superscript"/>
        </w:rPr>
        <w:t>19</w:t>
      </w:r>
      <w:r w:rsidR="009A7996">
        <w:fldChar w:fldCharType="end"/>
      </w:r>
      <w:r w:rsidRPr="00C71AE4">
        <w:t>.</w:t>
      </w:r>
    </w:p>
    <w:p w:rsidR="00C10882" w:rsidRPr="00C71AE4" w:rsidRDefault="00391F7E" w:rsidP="00391F7E">
      <w:pPr>
        <w:pStyle w:val="HPABodytext"/>
        <w:rPr>
          <w:i/>
        </w:rPr>
      </w:pPr>
      <w:proofErr w:type="spellStart"/>
      <w:r w:rsidRPr="00C71AE4">
        <w:rPr>
          <w:i/>
        </w:rPr>
        <w:t>Kingella</w:t>
      </w:r>
      <w:proofErr w:type="spellEnd"/>
      <w:r w:rsidRPr="00C71AE4">
        <w:t xml:space="preserve"> specie</w:t>
      </w:r>
      <w:r w:rsidR="007847E7" w:rsidRPr="00C71AE4">
        <w:t>s are straight rods, 1.0µ</w:t>
      </w:r>
      <w:r w:rsidRPr="00C71AE4">
        <w:t>m in lengt</w:t>
      </w:r>
      <w:r w:rsidR="00AA33F5" w:rsidRPr="00C71AE4">
        <w:t xml:space="preserve">h with rounded or square ends. </w:t>
      </w:r>
      <w:r w:rsidRPr="00C71AE4">
        <w:t>They occur in pai</w:t>
      </w:r>
      <w:r w:rsidR="00AA33F5" w:rsidRPr="00C71AE4">
        <w:t>rs and sometimes short chains. Endospores are not formed.</w:t>
      </w:r>
      <w:r w:rsidRPr="00C71AE4">
        <w:t xml:space="preserve"> Cells are Gram negative, but </w:t>
      </w:r>
      <w:r w:rsidR="002A7349" w:rsidRPr="00C71AE4">
        <w:t xml:space="preserve">tend to resist decolourization. </w:t>
      </w:r>
      <w:r w:rsidRPr="00C71AE4">
        <w:t>Two types of colonies occur on blood agar; a spreading, corroding type and a smooth, convex type.  It do</w:t>
      </w:r>
      <w:r w:rsidR="00AA33F5" w:rsidRPr="00C71AE4">
        <w:t xml:space="preserve">es not require X or V factors. </w:t>
      </w:r>
      <w:r w:rsidRPr="00C71AE4">
        <w:t>Growth is aerobi</w:t>
      </w:r>
      <w:r w:rsidR="00AA33F5" w:rsidRPr="00C71AE4">
        <w:t xml:space="preserve">c or </w:t>
      </w:r>
      <w:proofErr w:type="spellStart"/>
      <w:r w:rsidR="00AA33F5" w:rsidRPr="00C71AE4">
        <w:t>facultatively</w:t>
      </w:r>
      <w:proofErr w:type="spellEnd"/>
      <w:r w:rsidR="00AA33F5" w:rsidRPr="00C71AE4">
        <w:t xml:space="preserve"> anaerobic.</w:t>
      </w:r>
      <w:r w:rsidRPr="00C71AE4">
        <w:t xml:space="preserve"> The optimum growth temperature is 33-37°C</w:t>
      </w:r>
      <w:r w:rsidR="00913F1C" w:rsidRPr="00C71AE4">
        <w:t xml:space="preserve"> </w:t>
      </w:r>
      <w:r w:rsidR="009A7996">
        <w:fldChar w:fldCharType="begin" w:fldLock="1"/>
      </w:r>
      <w:r w:rsidR="00DE0DE6">
        <w:instrText xml:space="preserve"> ADDIN REFMGR.CITE &lt;Refman&gt;&lt;Cite&gt;&lt;Author&gt;Holt&lt;/Author&gt;&lt;Year&gt;1994&lt;/Year&gt;&lt;RecNum&gt;263&lt;/RecNum&gt;&lt;IDText&gt;Group 4 Gram-negative Aerobic/ Microaerophilic Rods and Cocci&lt;/IDText&gt;&lt;MDL Ref_Type="Book Chapter"&gt;&lt;Ref_Type&gt;Book Chapter&lt;/Ref_Type&gt;&lt;Ref_ID&gt;263&lt;/Ref_ID&gt;&lt;Title_Primary&gt;Group 4 Gram-negative Aerobic/ Microaerophilic Rods and Cocci&lt;/Title_Primary&gt;&lt;Date_Primary&gt;1994&lt;/Date_Primary&gt;&lt;Keywords&gt;ID 11&lt;/Keywords&gt;&lt;Keywords&gt;ID 12&lt;/Keywords&gt;&lt;Keywords&gt;Bacteriology&lt;/Keywords&gt;&lt;Reprint&gt;Not in File&lt;/Reprint&gt;&lt;Start_Page&gt;85&lt;/Start_Page&gt;&lt;End_Page&gt;94&lt;/End_Page&gt;&lt;Volume&gt;9th&lt;/Volume&gt;&lt;Title_Secondary&gt;Bergey&amp;apos;s Manual of Determinative Bacteriology&lt;/Title_Secondary&gt;&lt;Authors_Secondary&gt;Holt,J.G.&lt;/Authors_Secondary&gt;&lt;Authors_Secondary&gt;Krieg,N.R.&lt;/Authors_Secondary&gt;&lt;Authors_Secondary&gt;Sneath,P.H.A.&lt;/Authors_Secondary&gt;&lt;Authors_Secondary&gt;Staley,J.T.&lt;/Authors_Secondary&gt;&lt;Authors_Secondary&gt;Williams,S.T.&lt;/Authors_Secondary&gt;&lt;Issue&gt;4&lt;/Issue&gt;&lt;Pub_Place&gt;Baltimore&lt;/Pub_Place&gt;&lt;Publisher&gt;Williams and Wilkins&lt;/Publisher&gt;&lt;Date_Secondary&gt;2013/6/19&lt;/Date_Secondary&gt;&lt;ZZ_WorkformID&gt;3&lt;/ZZ_WorkformID&gt;&lt;/MDL&gt;&lt;/Cite&gt;&lt;/Refman&gt;</w:instrText>
      </w:r>
      <w:r w:rsidR="009A7996">
        <w:fldChar w:fldCharType="separate"/>
      </w:r>
      <w:r w:rsidR="009A7996" w:rsidRPr="009A7996">
        <w:rPr>
          <w:noProof/>
          <w:vertAlign w:val="superscript"/>
        </w:rPr>
        <w:t>21</w:t>
      </w:r>
      <w:r w:rsidR="009A7996">
        <w:fldChar w:fldCharType="end"/>
      </w:r>
      <w:r w:rsidRPr="00C71AE4">
        <w:t xml:space="preserve">.  </w:t>
      </w:r>
    </w:p>
    <w:p w:rsidR="00391F7E" w:rsidRPr="00C71AE4" w:rsidRDefault="002A7349" w:rsidP="00391F7E">
      <w:pPr>
        <w:pStyle w:val="HPABodytext"/>
      </w:pPr>
      <w:r w:rsidRPr="00C71AE4">
        <w:t>They</w:t>
      </w:r>
      <w:r w:rsidR="00391F7E" w:rsidRPr="00C71AE4">
        <w:t xml:space="preserve"> are non-motile, oxidase</w:t>
      </w:r>
      <w:r w:rsidR="0071739A" w:rsidRPr="00C71AE4">
        <w:t xml:space="preserve"> </w:t>
      </w:r>
      <w:r w:rsidR="00391F7E" w:rsidRPr="00C71AE4">
        <w:t>positive, catalas</w:t>
      </w:r>
      <w:r w:rsidR="00873D79" w:rsidRPr="00C71AE4">
        <w:t xml:space="preserve">e </w:t>
      </w:r>
      <w:r w:rsidR="00AA33F5" w:rsidRPr="00C71AE4">
        <w:t>negative and urease-negative.</w:t>
      </w:r>
      <w:r w:rsidR="00391F7E" w:rsidRPr="00C71AE4">
        <w:t xml:space="preserve"> Glucose and other carbohydrates are fermented with the production of acid but not gas.</w:t>
      </w:r>
    </w:p>
    <w:p w:rsidR="00391F7E" w:rsidRPr="00C71AE4" w:rsidRDefault="00391F7E" w:rsidP="00391F7E">
      <w:pPr>
        <w:pStyle w:val="HPABodytext"/>
      </w:pPr>
      <w:proofErr w:type="spellStart"/>
      <w:r w:rsidRPr="00C71AE4">
        <w:rPr>
          <w:i/>
        </w:rPr>
        <w:t>Kingella</w:t>
      </w:r>
      <w:proofErr w:type="spellEnd"/>
      <w:r w:rsidRPr="00C71AE4">
        <w:t xml:space="preserve"> species may grow on </w:t>
      </w:r>
      <w:r w:rsidRPr="00C71AE4">
        <w:rPr>
          <w:i/>
        </w:rPr>
        <w:t xml:space="preserve">Neisseria </w:t>
      </w:r>
      <w:r w:rsidRPr="00C71AE4">
        <w:t xml:space="preserve">selective agar and therefore may be misidentified as pathogenic </w:t>
      </w:r>
      <w:r w:rsidRPr="00C71AE4">
        <w:rPr>
          <w:i/>
        </w:rPr>
        <w:t xml:space="preserve">Neisseria </w:t>
      </w:r>
      <w:r w:rsidR="00AA33F5" w:rsidRPr="00C71AE4">
        <w:t xml:space="preserve">species. </w:t>
      </w:r>
      <w:r w:rsidRPr="00C71AE4">
        <w:t xml:space="preserve">They can be differentiated from </w:t>
      </w:r>
      <w:r w:rsidRPr="00C71AE4">
        <w:rPr>
          <w:i/>
        </w:rPr>
        <w:t>Moraxella</w:t>
      </w:r>
      <w:r w:rsidRPr="00C71AE4">
        <w:t xml:space="preserve"> and </w:t>
      </w:r>
      <w:r w:rsidRPr="00C71AE4">
        <w:rPr>
          <w:i/>
        </w:rPr>
        <w:t>Neisseria</w:t>
      </w:r>
      <w:r w:rsidR="00AA33F5" w:rsidRPr="00C71AE4">
        <w:t xml:space="preserve"> species by a catalase test. </w:t>
      </w:r>
      <w:r w:rsidRPr="00C71AE4">
        <w:t xml:space="preserve">Most </w:t>
      </w:r>
      <w:proofErr w:type="spellStart"/>
      <w:r w:rsidRPr="00C71AE4">
        <w:rPr>
          <w:i/>
        </w:rPr>
        <w:t>Kingella</w:t>
      </w:r>
      <w:proofErr w:type="spellEnd"/>
      <w:r w:rsidR="00873D79" w:rsidRPr="00C71AE4">
        <w:t xml:space="preserve"> species are catalase </w:t>
      </w:r>
      <w:r w:rsidRPr="00C71AE4">
        <w:t xml:space="preserve">negative; </w:t>
      </w:r>
      <w:r w:rsidRPr="00C71AE4">
        <w:rPr>
          <w:i/>
        </w:rPr>
        <w:t xml:space="preserve">Moraxella </w:t>
      </w:r>
      <w:r w:rsidRPr="00C71AE4">
        <w:t xml:space="preserve">and most </w:t>
      </w:r>
      <w:r w:rsidRPr="00C71AE4">
        <w:rPr>
          <w:i/>
        </w:rPr>
        <w:t>Neisseria</w:t>
      </w:r>
      <w:r w:rsidRPr="00C71AE4">
        <w:t xml:space="preserve"> species (except </w:t>
      </w:r>
      <w:r w:rsidRPr="00C71AE4">
        <w:rPr>
          <w:i/>
        </w:rPr>
        <w:t xml:space="preserve">Neisseria </w:t>
      </w:r>
      <w:proofErr w:type="spellStart"/>
      <w:r w:rsidRPr="00C71AE4">
        <w:rPr>
          <w:i/>
        </w:rPr>
        <w:t>elongata</w:t>
      </w:r>
      <w:proofErr w:type="spellEnd"/>
      <w:r w:rsidR="0071739A" w:rsidRPr="00C71AE4">
        <w:t xml:space="preserve">) are catalase </w:t>
      </w:r>
      <w:r w:rsidRPr="00C71AE4">
        <w:t>positive.</w:t>
      </w:r>
    </w:p>
    <w:p w:rsidR="002A7349" w:rsidRPr="00C71AE4" w:rsidRDefault="002A7349" w:rsidP="002A7349">
      <w:pPr>
        <w:pStyle w:val="HPABodytext"/>
      </w:pPr>
      <w:r w:rsidRPr="00C71AE4">
        <w:rPr>
          <w:b/>
          <w:i/>
        </w:rPr>
        <w:t>K. denitrificans</w:t>
      </w:r>
      <w:r w:rsidR="009A7996">
        <w:fldChar w:fldCharType="begin" w:fldLock="1"/>
      </w:r>
      <w:r w:rsidR="00DE0DE6">
        <w:instrText xml:space="preserve"> ADDIN REFMGR.CITE &lt;Refman&gt;&lt;Cite&gt;&lt;Author&gt;Snell JJS&lt;/Author&gt;&lt;Year&gt;1976&lt;/Year&gt;&lt;RecNum&gt;36710&lt;/RecNum&gt;&lt;IDText&gt;Transfer of some saccharolytic Moraxella species to Kingella Henriksen and Bovre 1976, with descriptions of Kingella indologenes sp.nov. and Kingella denitrificans sp. nov.&lt;/IDText&gt;&lt;MDL Ref_Type="Journal"&gt;&lt;Ref_Type&gt;Journal&lt;/Ref_Type&gt;&lt;Ref_ID&gt;36710&lt;/Ref_ID&gt;&lt;Title_Primary&gt;Transfer of some saccharolytic &lt;i&gt;Moraxella&lt;/i&gt; species to &lt;i&gt;Kingella&lt;/i&gt; Henriksen and Bovre 1976, with descriptions of &lt;i&gt;Kingella&lt;/i&gt; &lt;i&gt;indologenes&lt;/i&gt; sp.nov. and &lt;i&gt;Kingella denitrificans&lt;/i&gt; sp. nov.&lt;/Title_Primary&gt;&lt;Authors_Primary&gt;Snell JJS&lt;/Authors_Primary&gt;&lt;Authors_Primary&gt;LAPAGE,S.P.&lt;/Authors_Primary&gt;&lt;Date_Primary&gt;1976&lt;/Date_Primary&gt;&lt;Keywords&gt;ID 11&lt;/Keywords&gt;&lt;Keywords&gt;Kingella&lt;/Keywords&gt;&lt;Keywords&gt;Moraxella&lt;/Keywords&gt;&lt;Keywords&gt;species&lt;/Keywords&gt;&lt;Reprint&gt;Not in File&lt;/Reprint&gt;&lt;Start_Page&gt;451&lt;/Start_Page&gt;&lt;End_Page&gt;458&lt;/End_Page&gt;&lt;Periodical&gt;International Journal of Systematic Bacteriology&lt;/Periodical&gt;&lt;Volume&gt;26&lt;/Volume&gt;&lt;Issue&gt;4&lt;/Issue&gt;&lt;ZZ_JournalFull&gt;&lt;f name="System"&gt;International Journal of Systematic Bacteriology&lt;/f&gt;&lt;/ZZ_JournalFull&gt;&lt;ZZ_WorkformID&gt;1&lt;/ZZ_WorkformID&gt;&lt;/MDL&gt;&lt;/Cite&gt;&lt;/Refman&gt;</w:instrText>
      </w:r>
      <w:r w:rsidR="009A7996">
        <w:fldChar w:fldCharType="separate"/>
      </w:r>
      <w:r w:rsidR="009A7996" w:rsidRPr="009A7996">
        <w:rPr>
          <w:noProof/>
          <w:vertAlign w:val="superscript"/>
        </w:rPr>
        <w:t>22</w:t>
      </w:r>
      <w:r w:rsidR="009A7996">
        <w:fldChar w:fldCharType="end"/>
      </w:r>
    </w:p>
    <w:p w:rsidR="002A7349" w:rsidRPr="00C71AE4" w:rsidRDefault="002A7349" w:rsidP="002A7349">
      <w:pPr>
        <w:pStyle w:val="HPABodytext"/>
      </w:pPr>
      <w:r w:rsidRPr="00C71AE4">
        <w:t xml:space="preserve">Previously designated CDC group TM-1. They are </w:t>
      </w:r>
      <w:r w:rsidR="0071739A" w:rsidRPr="00C71AE4">
        <w:t>Gram negative</w:t>
      </w:r>
      <w:r w:rsidRPr="00C71AE4">
        <w:t xml:space="preserve">, non-motile, plump rods 1.0µm in width. Small, translucent non-haemolytic colonies are </w:t>
      </w:r>
      <w:r w:rsidR="009A7996">
        <w:t>produced on blood agar after 48</w:t>
      </w:r>
      <w:r w:rsidRPr="00C71AE4">
        <w:t>h</w:t>
      </w:r>
      <w:r w:rsidR="009A7996">
        <w:t>r</w:t>
      </w:r>
      <w:r w:rsidRPr="00C71AE4">
        <w:t xml:space="preserve"> of incubation at 37°C. Colonies may show pitting of the medium. Growth occurs anaerobically on blood agar. They are positive for oxidase, growth at 30 and 37°C, fermentative result in the O/F test, acid production from glucose, nitrate reduction, nitrite reduction, and production of gas from nitrite.</w:t>
      </w:r>
    </w:p>
    <w:p w:rsidR="002A7349" w:rsidRPr="00C71AE4" w:rsidRDefault="002A7349" w:rsidP="002A7349">
      <w:pPr>
        <w:pStyle w:val="HPABodytext"/>
      </w:pPr>
      <w:r w:rsidRPr="00C71AE4">
        <w:lastRenderedPageBreak/>
        <w:t xml:space="preserve">They are also negative for catalase, growth at 5 and 45°C, growth in the presence of 4 and 6% </w:t>
      </w:r>
      <w:proofErr w:type="spellStart"/>
      <w:r w:rsidRPr="00C71AE4">
        <w:t>NaCl</w:t>
      </w:r>
      <w:proofErr w:type="spellEnd"/>
      <w:r w:rsidRPr="00C71AE4">
        <w:t xml:space="preserve">, growth on </w:t>
      </w:r>
      <w:r w:rsidRPr="00C71AE4">
        <w:rPr>
          <w:rFonts w:ascii="Courier New" w:hAnsi="Courier New" w:cs="Courier New"/>
        </w:rPr>
        <w:t>β</w:t>
      </w:r>
      <w:r w:rsidRPr="00C71AE4">
        <w:t>-</w:t>
      </w:r>
      <w:proofErr w:type="spellStart"/>
      <w:r w:rsidRPr="00C71AE4">
        <w:t>hydroxybutyrate</w:t>
      </w:r>
      <w:proofErr w:type="spellEnd"/>
      <w:r w:rsidRPr="00C71AE4">
        <w:t xml:space="preserve"> in mineral medium, acid production from maltose  unless serum was present</w:t>
      </w:r>
      <w:r w:rsidR="009A7996">
        <w:fldChar w:fldCharType="begin" w:fldLock="1"/>
      </w:r>
      <w:r w:rsidR="00DE0DE6">
        <w:instrText xml:space="preserve"> ADDIN REFMGR.CITE &lt;Refman&gt;&lt;Cite&gt;&lt;Author&gt;Hollis&lt;/Author&gt;&lt;Year&gt;1983&lt;/Year&gt;&lt;RecNum&gt;36716&lt;/RecNum&gt;&lt;IDText&gt;Emended description of Kingella denitrificans (Snell and Lapage 1976): correction of the maltose reaction&lt;/IDText&gt;&lt;MDL Ref_Type="Journal"&gt;&lt;Ref_Type&gt;Journal&lt;/Ref_Type&gt;&lt;Ref_ID&gt;36716&lt;/Ref_ID&gt;&lt;Title_Primary&gt;Emended description of Kingella denitrificans (Snell and Lapage 1976): correction of the maltose reaction&lt;/Title_Primary&gt;&lt;Authors_Primary&gt;Hollis,D.G.&lt;/Authors_Primary&gt;&lt;Authors_Primary&gt;Weaver,R.E.&lt;/Authors_Primary&gt;&lt;Authors_Primary&gt;Riley,P.S.&lt;/Authors_Primary&gt;&lt;Date_Primary&gt;1983/11&lt;/Date_Primary&gt;&lt;Keywords&gt;Bacteria&lt;/Keywords&gt;&lt;Keywords&gt;Carbohydrate Metabolism&lt;/Keywords&gt;&lt;Keywords&gt;Culture&lt;/Keywords&gt;&lt;Keywords&gt;Culture Media&lt;/Keywords&gt;&lt;Keywords&gt;False Positive Reactions&lt;/Keywords&gt;&lt;Keywords&gt;Fermentation&lt;/Keywords&gt;&lt;Keywords&gt;Glucose&lt;/Keywords&gt;&lt;Keywords&gt;ID 11&lt;/Keywords&gt;&lt;Keywords&gt;Kingella&lt;/Keywords&gt;&lt;Keywords&gt;Laboratories&lt;/Keywords&gt;&lt;Keywords&gt;Maltose&lt;/Keywords&gt;&lt;Keywords&gt;metabolism&lt;/Keywords&gt;&lt;Keywords&gt;Serum&lt;/Keywords&gt;&lt;Keywords&gt;Spectrophotometry&lt;/Keywords&gt;&lt;Reprint&gt;Not in File&lt;/Reprint&gt;&lt;Start_Page&gt;1174&lt;/Start_Page&gt;&lt;End_Page&gt;1176&lt;/End_Page&gt;&lt;Periodical&gt;J.Clin.Microbiol.&lt;/Periodical&gt;&lt;Volume&gt;18&lt;/Volume&gt;&lt;Issue&gt;5&lt;/Issue&gt;&lt;User_Def_5&gt;PMC272862&lt;/User_Def_5&gt;&lt;Web_URL&gt;PM:6643668&lt;/Web_URL&gt;&lt;ZZ_JournalStdAbbrev&gt;&lt;f name="System"&gt;J.Clin.Microbiol.&lt;/f&gt;&lt;/ZZ_JournalStdAbbrev&gt;&lt;ZZ_WorkformID&gt;1&lt;/ZZ_WorkformID&gt;&lt;/MDL&gt;&lt;/Cite&gt;&lt;/Refman&gt;</w:instrText>
      </w:r>
      <w:r w:rsidR="009A7996">
        <w:fldChar w:fldCharType="separate"/>
      </w:r>
      <w:r w:rsidR="009A7996" w:rsidRPr="009A7996">
        <w:rPr>
          <w:noProof/>
          <w:vertAlign w:val="superscript"/>
        </w:rPr>
        <w:t>23</w:t>
      </w:r>
      <w:r w:rsidR="009A7996">
        <w:fldChar w:fldCharType="end"/>
      </w:r>
      <w:r w:rsidRPr="00C71AE4">
        <w:t xml:space="preserve">, starch hydrolysis and urease production. </w:t>
      </w:r>
      <w:proofErr w:type="gramStart"/>
      <w:r w:rsidRPr="00C71AE4">
        <w:t>Isolated in the respiratory tract of man.</w:t>
      </w:r>
      <w:proofErr w:type="gramEnd"/>
    </w:p>
    <w:p w:rsidR="002A7349" w:rsidRPr="00C71AE4" w:rsidRDefault="002A7349" w:rsidP="002A7349">
      <w:pPr>
        <w:pStyle w:val="HPABodytext"/>
      </w:pPr>
      <w:r w:rsidRPr="00C71AE4">
        <w:rPr>
          <w:b/>
          <w:i/>
        </w:rPr>
        <w:t>K. kingae</w:t>
      </w:r>
      <w:r w:rsidR="009A7996">
        <w:fldChar w:fldCharType="begin" w:fldLock="1"/>
      </w:r>
      <w:r w:rsidR="00DE0DE6">
        <w:instrText xml:space="preserve"> ADDIN REFMGR.CITE &lt;Refman&gt;&lt;Cite&gt;&lt;Author&gt;Henriksen&lt;/Author&gt;&lt;Year&gt;1976&lt;/Year&gt;&lt;RecNum&gt;36711&lt;/RecNum&gt;&lt;IDText&gt;Transfer of Moraxella kingae Henriksen and Bovre to the Genus Kingella gen. nov. in the family Neisseriaceae&lt;/IDText&gt;&lt;MDL Ref_Type="Journal"&gt;&lt;Ref_Type&gt;Journal&lt;/Ref_Type&gt;&lt;Ref_ID&gt;36711&lt;/Ref_ID&gt;&lt;Title_Primary&gt;Transfer of &lt;i&gt;Moraxella kingae&lt;/i&gt; Henriksen and Bovre to the Genus &lt;i&gt;Kingella&lt;/i&gt; gen. nov. in the family &lt;i&gt;Neisseriaceae&lt;/i&gt;&lt;/Title_Primary&gt;&lt;Authors_Primary&gt;Henriksen,S.D&lt;/Authors_Primary&gt;&lt;Authors_Primary&gt;Bovre,K.&lt;/Authors_Primary&gt;&lt;Date_Primary&gt;1976&lt;/Date_Primary&gt;&lt;Keywords&gt;Family&lt;/Keywords&gt;&lt;Keywords&gt;ID 11&lt;/Keywords&gt;&lt;Keywords&gt;Kingella&lt;/Keywords&gt;&lt;Keywords&gt;Moraxella&lt;/Keywords&gt;&lt;Keywords&gt;Neisseriaceae&lt;/Keywords&gt;&lt;Reprint&gt;Not in File&lt;/Reprint&gt;&lt;Start_Page&gt;447&lt;/Start_Page&gt;&lt;End_Page&gt;450&lt;/End_Page&gt;&lt;Periodical&gt;International Journal of Systematic Bacteriology&lt;/Periodical&gt;&lt;Volume&gt;26&lt;/Volume&gt;&lt;Issue&gt;4&lt;/Issue&gt;&lt;ZZ_JournalFull&gt;&lt;f name="System"&gt;International Journal of Systematic Bacteriology&lt;/f&gt;&lt;/ZZ_JournalFull&gt;&lt;ZZ_WorkformID&gt;1&lt;/ZZ_WorkformID&gt;&lt;/MDL&gt;&lt;/Cite&gt;&lt;/Refman&gt;</w:instrText>
      </w:r>
      <w:r w:rsidR="009A7996">
        <w:fldChar w:fldCharType="separate"/>
      </w:r>
      <w:r w:rsidR="009A7996" w:rsidRPr="009A7996">
        <w:rPr>
          <w:noProof/>
          <w:vertAlign w:val="superscript"/>
        </w:rPr>
        <w:t>24</w:t>
      </w:r>
      <w:r w:rsidR="009A7996">
        <w:fldChar w:fldCharType="end"/>
      </w:r>
    </w:p>
    <w:p w:rsidR="002A7349" w:rsidRPr="00C71AE4" w:rsidRDefault="002A7349" w:rsidP="002A7349">
      <w:pPr>
        <w:pStyle w:val="HPABodytext"/>
      </w:pPr>
      <w:r w:rsidRPr="00C71AE4">
        <w:t xml:space="preserve">The cells are coccoid to medium-sized rods, very much like those of Moraxella but slightly smaller, have square ends, and occur in pairs and short chains. They are </w:t>
      </w:r>
      <w:r w:rsidR="0071739A" w:rsidRPr="00C71AE4">
        <w:t>Gram negative</w:t>
      </w:r>
      <w:r w:rsidRPr="00C71AE4">
        <w:t xml:space="preserve">, with some tendency to resist decolourisation. They are also non-motile, non- encapsulated and no endospores are produced. On blood agar, two types of colonies occur; colonies of freshly isolated strains isolated strains appear as small depressions, 0.1 to 0.5mm in diameter, with a small central papilla initially but after 2 or more </w:t>
      </w:r>
      <w:proofErr w:type="gramStart"/>
      <w:r w:rsidRPr="00C71AE4">
        <w:t>days</w:t>
      </w:r>
      <w:proofErr w:type="gramEnd"/>
      <w:r w:rsidRPr="00C71AE4">
        <w:t xml:space="preserve"> incubation, there is considerable spreading growth and thin granular zones of growth often surround the colonies. Colonies when scrapped shows corrosion marks on the agar surface. The second colony, which often arises in subcultures of the first type, is small, delicate, translucent or slightly opaque, 0.1</w:t>
      </w:r>
      <w:r w:rsidR="009A7996">
        <w:t xml:space="preserve"> to 0.6mm in diameter after 20</w:t>
      </w:r>
      <w:r w:rsidRPr="00C71AE4">
        <w:t>h</w:t>
      </w:r>
      <w:r w:rsidR="009A7996">
        <w:t>r</w:t>
      </w:r>
      <w:r w:rsidRPr="00C71AE4">
        <w:t xml:space="preserve"> on blood agar, low hemispherical, and smooth. On further incubation, the colonies increase in size but there is no evidence of corrosion or spreading. Both types of colonies are surrounded by distinct zones of </w:t>
      </w:r>
      <w:r w:rsidRPr="00C71AE4">
        <w:rPr>
          <w:rFonts w:ascii="Courier New" w:hAnsi="Courier New" w:cs="Courier New"/>
        </w:rPr>
        <w:t>β</w:t>
      </w:r>
      <w:r w:rsidRPr="00C71AE4">
        <w:t>-haemolysis; their consistencies are soft or coherent and are not pigmented.</w:t>
      </w:r>
    </w:p>
    <w:p w:rsidR="002A7349" w:rsidRPr="00C71AE4" w:rsidRDefault="002A7349" w:rsidP="002A7349">
      <w:pPr>
        <w:pStyle w:val="HPABodytext"/>
      </w:pPr>
      <w:r w:rsidRPr="00C71AE4">
        <w:t xml:space="preserve">They are aerobic and grow at room temperature but their optimal growth is at 33-37°C. They are relatively fastidious and growth on high quality nutrient agar is as good as that on blood agar. </w:t>
      </w:r>
    </w:p>
    <w:p w:rsidR="002A7349" w:rsidRPr="00C71AE4" w:rsidRDefault="002A7349" w:rsidP="002A7349">
      <w:pPr>
        <w:pStyle w:val="HPABodytext"/>
      </w:pPr>
      <w:r w:rsidRPr="00C71AE4">
        <w:t xml:space="preserve">They are negative for catalase and urease tests. No acid is produced from fructose, lactose, </w:t>
      </w:r>
      <w:proofErr w:type="spellStart"/>
      <w:r w:rsidRPr="00C71AE4">
        <w:t>saccharose</w:t>
      </w:r>
      <w:proofErr w:type="spellEnd"/>
      <w:r w:rsidRPr="00C71AE4">
        <w:t xml:space="preserve">, arabinose, xylose, </w:t>
      </w:r>
      <w:proofErr w:type="spellStart"/>
      <w:r w:rsidRPr="00C71AE4">
        <w:t>rhamnose</w:t>
      </w:r>
      <w:proofErr w:type="spellEnd"/>
      <w:r w:rsidRPr="00C71AE4">
        <w:t xml:space="preserve">, mannitol, </w:t>
      </w:r>
      <w:proofErr w:type="spellStart"/>
      <w:r w:rsidRPr="00C71AE4">
        <w:t>dulcitol</w:t>
      </w:r>
      <w:proofErr w:type="spellEnd"/>
      <w:r w:rsidRPr="00C71AE4">
        <w:t xml:space="preserve">, sorbitol, or glycerol. </w:t>
      </w:r>
      <w:proofErr w:type="spellStart"/>
      <w:r w:rsidRPr="00C71AE4">
        <w:t>Gelatin</w:t>
      </w:r>
      <w:proofErr w:type="spellEnd"/>
      <w:r w:rsidRPr="00C71AE4">
        <w:t xml:space="preserve"> and serum are not liquefied. Nitrate are not reduced or slightly reduced.   </w:t>
      </w:r>
    </w:p>
    <w:p w:rsidR="002A7349" w:rsidRPr="00C71AE4" w:rsidRDefault="002A7349" w:rsidP="002A7349">
      <w:pPr>
        <w:pStyle w:val="HPABodytext"/>
      </w:pPr>
      <w:r w:rsidRPr="00C71AE4">
        <w:t>They are parasitic on human mucous membranes. Strains have been isolated from throat, nose, blood, bone lesions and joints.</w:t>
      </w:r>
    </w:p>
    <w:p w:rsidR="002A7349" w:rsidRPr="00C71AE4" w:rsidRDefault="002A7349" w:rsidP="002A7349">
      <w:pPr>
        <w:pStyle w:val="HPABodytext"/>
      </w:pPr>
      <w:r w:rsidRPr="00C71AE4">
        <w:rPr>
          <w:b/>
          <w:i/>
        </w:rPr>
        <w:t xml:space="preserve">K. </w:t>
      </w:r>
      <w:proofErr w:type="spellStart"/>
      <w:r w:rsidRPr="00C71AE4">
        <w:rPr>
          <w:b/>
          <w:i/>
        </w:rPr>
        <w:t>oralis</w:t>
      </w:r>
      <w:proofErr w:type="spellEnd"/>
      <w:r w:rsidR="00C10882" w:rsidRPr="00C71AE4">
        <w:t xml:space="preserve"> </w:t>
      </w:r>
      <w:r w:rsidR="009A7996">
        <w:fldChar w:fldCharType="begin" w:fldLock="1">
          <w:fldData xml:space="preserve">PFJlZm1hbj48Q2l0ZT48QXV0aG9yPkRld2hpcnN0PC9BdXRob3I+PFllYXI+MTk5MzwvWWVhcj48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</w:fldData>
        </w:fldChar>
      </w:r>
      <w:r w:rsidR="00DE0DE6">
        <w:instrText xml:space="preserve"> ADDIN REFMGR.CITE </w:instrText>
      </w:r>
      <w:r w:rsidR="00DE0DE6">
        <w:fldChar w:fldCharType="begin" w:fldLock="1">
          <w:fldData xml:space="preserve">PFJlZm1hbj48Q2l0ZT48QXV0aG9yPkRld2hpcnN0PC9BdXRob3I+PFllYXI+MTk5MzwvWWVhcj48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</w:fldData>
        </w:fldChar>
      </w:r>
      <w:r w:rsidR="00DE0DE6">
        <w:instrText xml:space="preserve"> ADDIN EN.CITE.DATA </w:instrText>
      </w:r>
      <w:r w:rsidR="00DE0DE6">
        <w:fldChar w:fldCharType="end"/>
      </w:r>
      <w:r w:rsidR="009A7996">
        <w:fldChar w:fldCharType="separate"/>
      </w:r>
      <w:r w:rsidR="009A7996" w:rsidRPr="009A7996">
        <w:rPr>
          <w:noProof/>
          <w:vertAlign w:val="superscript"/>
        </w:rPr>
        <w:t>25</w:t>
      </w:r>
      <w:r w:rsidR="009A7996">
        <w:fldChar w:fldCharType="end"/>
      </w:r>
    </w:p>
    <w:p w:rsidR="002A7349" w:rsidRPr="00C71AE4" w:rsidRDefault="002A7349" w:rsidP="002A7349">
      <w:pPr>
        <w:pStyle w:val="HPABodytext"/>
      </w:pPr>
      <w:r w:rsidRPr="00C71AE4">
        <w:t xml:space="preserve">They are Gram- negative rods or coccobacilli approximately 0.6 </w:t>
      </w:r>
      <w:r w:rsidR="009A7996">
        <w:t>to 0.7µm in diameter by 1 to 3</w:t>
      </w:r>
      <w:r w:rsidRPr="00C71AE4">
        <w:t xml:space="preserve">µm long with rounded ends. Cells can form pairs or chains. Cells have monopolar fimbriae up to 10µm long. There is a tendency to resist Gram decolourisation. Not motile by means of flagella, but cells </w:t>
      </w:r>
      <w:proofErr w:type="spellStart"/>
      <w:r w:rsidRPr="00C71AE4">
        <w:t>form</w:t>
      </w:r>
      <w:proofErr w:type="spellEnd"/>
      <w:r w:rsidRPr="00C71AE4">
        <w:t xml:space="preserve"> spreading colonies. They are aerobic or </w:t>
      </w:r>
      <w:proofErr w:type="spellStart"/>
      <w:r w:rsidRPr="00C71AE4">
        <w:t>facultatively</w:t>
      </w:r>
      <w:proofErr w:type="spellEnd"/>
      <w:r w:rsidRPr="00C71AE4">
        <w:t xml:space="preserve"> anaerobic. Growth is supported by 5% sheep blood agar supplemented with 5 mg of haemin per litre and 0.5 µg of </w:t>
      </w:r>
      <w:proofErr w:type="spellStart"/>
      <w:r w:rsidRPr="00C71AE4">
        <w:t>menadione</w:t>
      </w:r>
      <w:proofErr w:type="spellEnd"/>
      <w:r w:rsidRPr="00C71AE4">
        <w:t xml:space="preserve"> per ml in both anaerobic and aerobic environments with C0</w:t>
      </w:r>
      <w:r w:rsidRPr="00C71AE4">
        <w:rPr>
          <w:vertAlign w:val="subscript"/>
        </w:rPr>
        <w:t>2</w:t>
      </w:r>
      <w:r w:rsidRPr="00C71AE4">
        <w:t xml:space="preserve">. They do not grow on MacConkey agar. Colonies are round with slightly irregular borders and flat to </w:t>
      </w:r>
      <w:proofErr w:type="spellStart"/>
      <w:r w:rsidRPr="00C71AE4">
        <w:t>umbonate</w:t>
      </w:r>
      <w:proofErr w:type="spellEnd"/>
      <w:r w:rsidRPr="00C71AE4">
        <w:t xml:space="preserve">, and each colony has a granular periphery. Colonies appear to corrode the agar surface. They are positive for oxidase test and negative for nitrate, nitrite, indole, urease and </w:t>
      </w:r>
      <w:proofErr w:type="spellStart"/>
      <w:r w:rsidRPr="00C71AE4">
        <w:t>aesculin</w:t>
      </w:r>
      <w:proofErr w:type="spellEnd"/>
      <w:r w:rsidRPr="00C71AE4">
        <w:t xml:space="preserve"> hydrolysis tests. Acid is not produced from lactose, maltose, mannitol, sucrose, and xylose.</w:t>
      </w:r>
    </w:p>
    <w:p w:rsidR="002A7349" w:rsidRPr="00C71AE4" w:rsidRDefault="002A7349" w:rsidP="002A7349">
      <w:pPr>
        <w:pStyle w:val="HPABodytext"/>
      </w:pPr>
      <w:r w:rsidRPr="00C71AE4">
        <w:t xml:space="preserve">The habitat of K </w:t>
      </w:r>
      <w:proofErr w:type="spellStart"/>
      <w:r w:rsidRPr="00C71AE4">
        <w:t>oralis</w:t>
      </w:r>
      <w:proofErr w:type="spellEnd"/>
      <w:r w:rsidRPr="00C71AE4">
        <w:t xml:space="preserve"> appears to be human dental plaque and has been isolated from a </w:t>
      </w:r>
      <w:proofErr w:type="spellStart"/>
      <w:r w:rsidRPr="00C71AE4">
        <w:t>supragingival</w:t>
      </w:r>
      <w:proofErr w:type="spellEnd"/>
      <w:r w:rsidRPr="00C71AE4">
        <w:t xml:space="preserve"> plaque sample from a patient with adult periodontitis. </w:t>
      </w:r>
    </w:p>
    <w:p w:rsidR="002A7349" w:rsidRPr="00C71AE4" w:rsidRDefault="002A7349" w:rsidP="002A7349">
      <w:pPr>
        <w:pStyle w:val="HPABodytext"/>
      </w:pPr>
      <w:r w:rsidRPr="00C71AE4">
        <w:rPr>
          <w:b/>
          <w:i/>
        </w:rPr>
        <w:t>K. potus</w:t>
      </w:r>
      <w:r w:rsidR="009A7996">
        <w:fldChar w:fldCharType="begin" w:fldLock="1">
          <w:fldData xml:space="preserve">PFJlZm1hbj48Q2l0ZT48QXV0aG9yPkxhd3NvbjwvQXV0aG9yPjxZZWFyPjIwMDU8L1llYXI+PFJl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=
</w:fldData>
        </w:fldChar>
      </w:r>
      <w:r w:rsidR="00DE0DE6">
        <w:instrText xml:space="preserve"> ADDIN REFMGR.CITE </w:instrText>
      </w:r>
      <w:r w:rsidR="00DE0DE6">
        <w:fldChar w:fldCharType="begin" w:fldLock="1">
          <w:fldData xml:space="preserve">PFJlZm1hbj48Q2l0ZT48QXV0aG9yPkxhd3NvbjwvQXV0aG9yPjxZZWFyPjIwMDU8L1llYXI+PFJl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=
</w:fldData>
        </w:fldChar>
      </w:r>
      <w:r w:rsidR="00DE0DE6">
        <w:instrText xml:space="preserve"> ADDIN EN.CITE.DATA </w:instrText>
      </w:r>
      <w:r w:rsidR="00DE0DE6">
        <w:fldChar w:fldCharType="end"/>
      </w:r>
      <w:r w:rsidR="009A7996">
        <w:fldChar w:fldCharType="separate"/>
      </w:r>
      <w:r w:rsidR="009A7996" w:rsidRPr="009A7996">
        <w:rPr>
          <w:noProof/>
          <w:vertAlign w:val="superscript"/>
        </w:rPr>
        <w:t>26</w:t>
      </w:r>
      <w:r w:rsidR="009A7996">
        <w:fldChar w:fldCharType="end"/>
      </w:r>
    </w:p>
    <w:p w:rsidR="002A7349" w:rsidRPr="00C71AE4" w:rsidRDefault="002A7349" w:rsidP="002A7349">
      <w:pPr>
        <w:pStyle w:val="HPABodytext"/>
      </w:pPr>
      <w:r w:rsidRPr="00C71AE4">
        <w:t>Cells are gram negative, non-spore-forming, non-motile rods. They are aerobic, DNase positive, oxidase positive, and catalase negative. Colonies are circular, low convex, yellow- pigmented, smooth,</w:t>
      </w:r>
      <w:r w:rsidR="009A7996">
        <w:t xml:space="preserve"> entire, approximately 1.5 to 2</w:t>
      </w:r>
      <w:r w:rsidRPr="00C71AE4">
        <w:t xml:space="preserve">mm in diameter, and friable on Columbia blood agar after 48 h of incubation at 37°C. Colonies are non-haemolytic. Non-diffusible yellow pigments are produced. Nitrate and nitrite are not reduced. </w:t>
      </w:r>
      <w:proofErr w:type="spellStart"/>
      <w:r w:rsidRPr="00C71AE4">
        <w:t>Aesculin</w:t>
      </w:r>
      <w:proofErr w:type="spellEnd"/>
      <w:r w:rsidRPr="00C71AE4">
        <w:t xml:space="preserve"> and urea are not hydrolysed. Indole is not produced. Acid is not produced from fructose, glucose, mannose, mannitol, maltose, lactose, or sucrose. No alkaline phosphatase, </w:t>
      </w:r>
      <w:r w:rsidRPr="00C71AE4">
        <w:rPr>
          <w:rFonts w:ascii="Courier New" w:hAnsi="Courier New" w:cs="Courier New"/>
        </w:rPr>
        <w:t>α</w:t>
      </w:r>
      <w:r w:rsidRPr="00C71AE4">
        <w:t xml:space="preserve">-glycosidase, </w:t>
      </w:r>
      <w:r w:rsidRPr="00C71AE4">
        <w:rPr>
          <w:rFonts w:ascii="Courier New" w:hAnsi="Courier New" w:cs="Courier New"/>
        </w:rPr>
        <w:t>β</w:t>
      </w:r>
      <w:r w:rsidRPr="00C71AE4">
        <w:t>-</w:t>
      </w:r>
      <w:r w:rsidRPr="00C71AE4">
        <w:lastRenderedPageBreak/>
        <w:t xml:space="preserve">galactosidase, or </w:t>
      </w:r>
      <w:r w:rsidRPr="00C71AE4">
        <w:rPr>
          <w:rFonts w:ascii="Courier New" w:hAnsi="Courier New" w:cs="Courier New"/>
        </w:rPr>
        <w:t>β</w:t>
      </w:r>
      <w:r w:rsidRPr="00C71AE4">
        <w:t>-</w:t>
      </w:r>
      <w:proofErr w:type="spellStart"/>
      <w:r w:rsidRPr="00C71AE4">
        <w:t>glucuronidase</w:t>
      </w:r>
      <w:proofErr w:type="spellEnd"/>
      <w:r w:rsidRPr="00C71AE4">
        <w:t xml:space="preserve"> activity is detected. This has been isolated from the human wound caused by a bite by a kinkajou.</w:t>
      </w:r>
    </w:p>
    <w:p w:rsidR="002A7349" w:rsidRPr="00C71AE4" w:rsidRDefault="002A7349" w:rsidP="002A7349">
      <w:pPr>
        <w:pStyle w:val="HPABodytext"/>
      </w:pPr>
      <w:r w:rsidRPr="00C71AE4">
        <w:t xml:space="preserve">Tests that are useful in distinguishing </w:t>
      </w:r>
      <w:proofErr w:type="spellStart"/>
      <w:r w:rsidRPr="00C71AE4">
        <w:rPr>
          <w:i/>
        </w:rPr>
        <w:t>Kingella</w:t>
      </w:r>
      <w:proofErr w:type="spellEnd"/>
      <w:r w:rsidRPr="00C71AE4">
        <w:rPr>
          <w:i/>
        </w:rPr>
        <w:t xml:space="preserve"> </w:t>
      </w:r>
      <w:proofErr w:type="spellStart"/>
      <w:r w:rsidRPr="00C71AE4">
        <w:rPr>
          <w:i/>
        </w:rPr>
        <w:t>potus</w:t>
      </w:r>
      <w:proofErr w:type="spellEnd"/>
      <w:r w:rsidRPr="00C71AE4">
        <w:rPr>
          <w:i/>
        </w:rPr>
        <w:t xml:space="preserve"> </w:t>
      </w:r>
      <w:r w:rsidRPr="00C71AE4">
        <w:t xml:space="preserve">from other </w:t>
      </w:r>
      <w:proofErr w:type="spellStart"/>
      <w:r w:rsidRPr="00C71AE4">
        <w:rPr>
          <w:i/>
        </w:rPr>
        <w:t>Kingella</w:t>
      </w:r>
      <w:proofErr w:type="spellEnd"/>
      <w:r w:rsidRPr="00C71AE4">
        <w:t xml:space="preserve"> species and members of the genus </w:t>
      </w:r>
      <w:r w:rsidRPr="00C71AE4">
        <w:rPr>
          <w:i/>
        </w:rPr>
        <w:t>Neisseria</w:t>
      </w:r>
      <w:r w:rsidRPr="00C71AE4">
        <w:t xml:space="preserve"> are DNase test and its ability to pigment.</w:t>
      </w:r>
    </w:p>
    <w:p w:rsidR="00C1142E" w:rsidRPr="00C71AE4" w:rsidRDefault="00C1142E" w:rsidP="00361CE7">
      <w:pPr>
        <w:pStyle w:val="HPAreportHeading2BlueHighlight"/>
      </w:pPr>
      <w:r w:rsidRPr="00C71AE4">
        <w:t>Principles of Identification</w:t>
      </w:r>
    </w:p>
    <w:p w:rsidR="000878E3" w:rsidRPr="00C71AE4" w:rsidRDefault="007A6508" w:rsidP="00320657">
      <w:pPr>
        <w:pStyle w:val="HPABodytext"/>
      </w:pPr>
      <w:r w:rsidRPr="00C71AE4">
        <w:t>Colonies on blood or chocolate agar may be presumptively identified by colonial morphology, Gram stain, haemolysis and requirement for X and V factors and CO</w:t>
      </w:r>
      <w:r w:rsidRPr="00C71AE4">
        <w:rPr>
          <w:vertAlign w:val="subscript"/>
        </w:rPr>
        <w:t>2.</w:t>
      </w:r>
      <w:r w:rsidR="00AA33F5" w:rsidRPr="00C71AE4">
        <w:t xml:space="preserve"> </w:t>
      </w:r>
      <w:r w:rsidRPr="00C71AE4">
        <w:t xml:space="preserve">The porphyrin synthesis test (see </w:t>
      </w:r>
      <w:hyperlink r:id="rId23" w:history="1">
        <w:r w:rsidRPr="00C71AE4">
          <w:rPr>
            <w:rStyle w:val="HPABodyTextHyperlinkChar"/>
          </w:rPr>
          <w:t>TP 29 - Porphyrin synthesis (ala) test</w:t>
        </w:r>
      </w:hyperlink>
      <w:r w:rsidRPr="00C71AE4">
        <w:t xml:space="preserve">) may be used to differentiate haem producing </w:t>
      </w:r>
      <w:r w:rsidRPr="00C71AE4">
        <w:rPr>
          <w:i/>
        </w:rPr>
        <w:t xml:space="preserve">Haemophilus </w:t>
      </w:r>
      <w:r w:rsidRPr="00C71AE4">
        <w:t>species</w:t>
      </w:r>
      <w:r w:rsidRPr="00C71AE4">
        <w:rPr>
          <w:i/>
        </w:rPr>
        <w:t>.</w:t>
      </w:r>
      <w:r w:rsidRPr="00C71AE4">
        <w:t xml:space="preserve">  Identification is confirmed by commercial biochemical tests, serotyping with type-specific antisera and/or referral to a Reference Laboratory.  </w:t>
      </w:r>
    </w:p>
    <w:p w:rsidR="0087566A" w:rsidRPr="00C71AE4" w:rsidRDefault="007A6508" w:rsidP="00320657">
      <w:pPr>
        <w:pStyle w:val="HPABodytext"/>
      </w:pPr>
      <w:r w:rsidRPr="00C71AE4">
        <w:t xml:space="preserve">Isolates of </w:t>
      </w:r>
      <w:r w:rsidRPr="00C71AE4">
        <w:rPr>
          <w:i/>
        </w:rPr>
        <w:t xml:space="preserve">H. </w:t>
      </w:r>
      <w:proofErr w:type="spellStart"/>
      <w:r w:rsidRPr="00C71AE4">
        <w:rPr>
          <w:i/>
        </w:rPr>
        <w:t>influenzae</w:t>
      </w:r>
      <w:proofErr w:type="spellEnd"/>
      <w:r w:rsidRPr="00C71AE4">
        <w:t xml:space="preserve"> from normally sterile sites should be sent to the </w:t>
      </w:r>
      <w:r w:rsidRPr="00C71AE4">
        <w:rPr>
          <w:i/>
        </w:rPr>
        <w:t>Haemophilus</w:t>
      </w:r>
      <w:r w:rsidRPr="00C71AE4">
        <w:t xml:space="preserve"> Reference Unit, Respiratory </w:t>
      </w:r>
      <w:r w:rsidR="00AA33F5" w:rsidRPr="00C71AE4">
        <w:t>and</w:t>
      </w:r>
      <w:r w:rsidRPr="00C71AE4">
        <w:t xml:space="preserve"> Systemic Infection Laboratory, </w:t>
      </w:r>
      <w:r w:rsidR="00C61824" w:rsidRPr="00C71AE4">
        <w:t>Public Health England</w:t>
      </w:r>
      <w:r w:rsidRPr="00C71AE4">
        <w:t>, Colindale, for confirmation and typing.</w:t>
      </w:r>
    </w:p>
    <w:p w:rsidR="0090734C" w:rsidRPr="00C71AE4" w:rsidRDefault="001D4C88" w:rsidP="001C6D47">
      <w:pPr>
        <w:pStyle w:val="HPAreportHeading1"/>
        <w:ind w:left="0" w:firstLine="0"/>
      </w:pPr>
      <w:bookmarkStart w:id="12" w:name="_Toc368576647"/>
      <w:r w:rsidRPr="00C71AE4">
        <w:t>Technical Information/Limitations</w:t>
      </w:r>
      <w:bookmarkEnd w:id="12"/>
    </w:p>
    <w:p w:rsidR="005D6373" w:rsidRDefault="0061211A" w:rsidP="001C6D47">
      <w:pPr>
        <w:pStyle w:val="HPABodytext"/>
      </w:pPr>
      <w:bookmarkStart w:id="13" w:name="_Toc210040703"/>
      <w:r w:rsidRPr="00C71AE4">
        <w:t>N/A</w:t>
      </w:r>
    </w:p>
    <w:p w:rsidR="005D6373" w:rsidRDefault="005D6373">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C71AE4" w:rsidRDefault="00C71AE4">
      <w:pPr>
        <w:rPr>
          <w:rFonts w:ascii="PraxisEF-Light" w:hAnsi="PraxisEF-Light" w:cs="PraxisEF-Light"/>
          <w:szCs w:val="28"/>
        </w:rPr>
      </w:pPr>
    </w:p>
    <w:p w:rsidR="001954C3" w:rsidRPr="00464036" w:rsidRDefault="001954C3" w:rsidP="001C6D47">
      <w:pPr>
        <w:pStyle w:val="HPAreportHeading1"/>
        <w:ind w:left="0" w:firstLine="0"/>
      </w:pPr>
      <w:bookmarkStart w:id="14" w:name="_Toc368576648"/>
      <w:r w:rsidRPr="00464036">
        <w:lastRenderedPageBreak/>
        <w:t>1</w:t>
      </w:r>
      <w:r w:rsidRPr="00464036">
        <w:tab/>
        <w:t>S</w:t>
      </w:r>
      <w:r w:rsidR="00E27285">
        <w:t>afety Considerations</w:t>
      </w:r>
      <w:bookmarkEnd w:id="13"/>
      <w:r w:rsidR="009A7996">
        <w:fldChar w:fldCharType="begin" w:fldLock="1">
          <w:fldData xml:space="preserve">PFJlZm1hbj48Q2l0ZT48QXV0aG9yPkFkdmlzb3J5IENvbW1pdHRlZSBvbiBEYW5nZXJvdXMgUGF0
aG9nZW5zPC9BdXRob3I+PFllYXI+MjAxMz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Ez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</w:fldData>
        </w:fldChar>
      </w:r>
      <w:r w:rsidR="00DE0DE6">
        <w:instrText xml:space="preserve"> ADDIN REFMGR.CITE </w:instrText>
      </w:r>
      <w:r w:rsidR="00DE0DE6">
        <w:fldChar w:fldCharType="begin" w:fldLock="1">
          <w:fldData xml:space="preserve">PFJlZm1hbj48Q2l0ZT48QXV0aG9yPkFkdmlzb3J5IENvbW1pdHRlZSBvbiBEYW5nZXJvdXMgUGF0
aG9nZW5zPC9BdXRob3I+PFllYXI+MjAxMz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Ez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</w:fldData>
        </w:fldChar>
      </w:r>
      <w:r w:rsidR="00DE0DE6">
        <w:instrText xml:space="preserve"> ADDIN EN.CITE.DATA </w:instrText>
      </w:r>
      <w:r w:rsidR="00DE0DE6">
        <w:fldChar w:fldCharType="end"/>
      </w:r>
      <w:r w:rsidR="009A7996">
        <w:fldChar w:fldCharType="separate"/>
      </w:r>
      <w:r w:rsidR="009A7996" w:rsidRPr="009A7996">
        <w:rPr>
          <w:noProof/>
          <w:vertAlign w:val="superscript"/>
        </w:rPr>
        <w:t>27-35</w:t>
      </w:r>
      <w:bookmarkEnd w:id="14"/>
      <w:r w:rsidR="009A7996">
        <w:fldChar w:fldCharType="end"/>
      </w:r>
    </w:p>
    <w:p w:rsidR="00FE1BF7" w:rsidRPr="00C71AE4" w:rsidRDefault="00B10A98" w:rsidP="00471784">
      <w:pPr>
        <w:pStyle w:val="HPABodyTextHyperlink"/>
        <w:rPr>
          <w:color w:val="auto"/>
          <w:u w:val="none"/>
        </w:rPr>
      </w:pPr>
      <w:bookmarkStart w:id="15" w:name="_Toc119225993"/>
      <w:bookmarkStart w:id="16" w:name="_Toc210040707"/>
      <w:r w:rsidRPr="00C71AE4">
        <w:rPr>
          <w:i/>
          <w:color w:val="auto"/>
          <w:u w:val="none"/>
        </w:rPr>
        <w:t xml:space="preserve">Haemophilus </w:t>
      </w:r>
      <w:proofErr w:type="spellStart"/>
      <w:r w:rsidRPr="00C71AE4">
        <w:rPr>
          <w:i/>
          <w:color w:val="auto"/>
          <w:u w:val="none"/>
        </w:rPr>
        <w:t>influenzae</w:t>
      </w:r>
      <w:proofErr w:type="spellEnd"/>
      <w:r w:rsidRPr="00C71AE4">
        <w:rPr>
          <w:color w:val="auto"/>
          <w:u w:val="none"/>
        </w:rPr>
        <w:t xml:space="preserve"> is a Hazard Group 2 organism, and</w:t>
      </w:r>
      <w:r w:rsidR="00471784" w:rsidRPr="00C71AE4">
        <w:rPr>
          <w:color w:val="auto"/>
          <w:u w:val="none"/>
        </w:rPr>
        <w:t>, and in some cases the nature of the work may dictate full Containment Level 3 conditions. All laboratories should handle specimens as if potentially high risk.</w:t>
      </w:r>
      <w:r w:rsidR="00FE1BF7" w:rsidRPr="00C71AE4">
        <w:rPr>
          <w:color w:val="auto"/>
          <w:u w:val="none"/>
        </w:rPr>
        <w:t xml:space="preserve"> </w:t>
      </w:r>
    </w:p>
    <w:p w:rsidR="00471784" w:rsidRPr="00C71AE4" w:rsidRDefault="00FE1BF7" w:rsidP="00471784">
      <w:pPr>
        <w:pStyle w:val="HPABodyTextHyperlink"/>
        <w:rPr>
          <w:color w:val="auto"/>
          <w:u w:val="none"/>
        </w:rPr>
      </w:pPr>
      <w:r w:rsidRPr="00C71AE4">
        <w:rPr>
          <w:i/>
          <w:color w:val="auto"/>
          <w:u w:val="none"/>
        </w:rPr>
        <w:t xml:space="preserve">H. </w:t>
      </w:r>
      <w:proofErr w:type="spellStart"/>
      <w:r w:rsidRPr="00C71AE4">
        <w:rPr>
          <w:i/>
          <w:color w:val="auto"/>
          <w:u w:val="none"/>
        </w:rPr>
        <w:t>influenzae</w:t>
      </w:r>
      <w:proofErr w:type="spellEnd"/>
      <w:r w:rsidR="00B10A98" w:rsidRPr="00C71AE4">
        <w:rPr>
          <w:color w:val="auto"/>
          <w:u w:val="none"/>
        </w:rPr>
        <w:t xml:space="preserve"> can cause serious invasive disease, especially in young children. Invasive disease is usually caused by encapsulated strains of the organism. </w:t>
      </w:r>
    </w:p>
    <w:p w:rsidR="00B10A98" w:rsidRPr="00C71AE4" w:rsidRDefault="00B10A98" w:rsidP="00471784">
      <w:pPr>
        <w:pStyle w:val="HPABodyTextHyperlink"/>
        <w:rPr>
          <w:color w:val="auto"/>
          <w:u w:val="none"/>
        </w:rPr>
      </w:pPr>
      <w:r w:rsidRPr="00C71AE4">
        <w:rPr>
          <w:color w:val="auto"/>
          <w:u w:val="none"/>
        </w:rPr>
        <w:t>Vaccination against influenza is available; guidance is given in the DH Green Book</w:t>
      </w:r>
      <w:r w:rsidR="009A7996">
        <w:rPr>
          <w:color w:val="auto"/>
          <w:u w:val="none"/>
        </w:rPr>
        <w:fldChar w:fldCharType="begin" w:fldLock="1"/>
      </w:r>
      <w:r w:rsidR="00DE0DE6">
        <w:rPr>
          <w:color w:val="auto"/>
          <w:u w:val="none"/>
        </w:rPr>
        <w:instrText xml:space="preserve"> ADDIN REFMGR.CITE &lt;Refman&gt;&lt;Cite&gt;&lt;Author&gt;Department of Health&lt;/Author&gt;&lt;Year&gt;2013&lt;/Year&gt;&lt;RecNum&gt;36304&lt;/RecNum&gt;&lt;MDL Ref_Type="Book, Whole"&gt;&lt;Ref_Type&gt;Book, Whole&lt;/Ref_Type&gt;&lt;Ref_ID&gt;36304&lt;/Ref_ID&gt;&lt;Title_Primary&gt;Immunisation against infectious disease 2006 - The Green Book. Updated 17 July 2013.&lt;/Title_Primary&gt;&lt;Authors_Primary&gt;Department of Health&lt;/Authors_Primary&gt;&lt;Date_Primary&gt;2013/7/17&lt;/Date_Primary&gt;&lt;Keywords&gt;disease&lt;/Keywords&gt;&lt;Keywords&gt;Health&lt;/Keywords&gt;&lt;Keywords&gt;ID 2&lt;/Keywords&gt;&lt;Keywords&gt;ID 9&lt;/Keywords&gt;&lt;Keywords&gt;Ireland&lt;/Keywords&gt;&lt;Keywords&gt;S1&lt;/Keywords&gt;&lt;Keywords&gt;TP 3&lt;/Keywords&gt;&lt;Keywords&gt;V 30&lt;/Keywords&gt;&lt;Reprint&gt;In File&lt;/Reprint&gt;&lt;Start_Page&gt;1&lt;/Start_Page&gt;&lt;End_Page&gt;514&lt;/End_Page&gt;&lt;Volume&gt;3rd&lt;/Volume&gt;&lt;Authors_Secondary&gt;Salisbury,D&lt;/Authors_Secondary&gt;&lt;Authors_Secondary&gt;Ramsay M&lt;/Authors_Secondary&gt;&lt;Authors_Secondary&gt;Noakes,K&lt;/Authors_Secondary&gt;&lt;Pub_Place&gt;Great Britain&lt;/Pub_Place&gt;&lt;Publisher&gt;The Stationery Office&lt;/Publisher&gt;&lt;Authors_Series&gt;Salisbury,D&lt;/Authors_Series&gt;&lt;Authors_Series&gt;Ramsay M&lt;/Authors_Series&gt;&lt;Authors_Series&gt;Noakes,K&lt;/Authors_Series&gt;&lt;Date_Secondary&gt;13 AD/5/18&lt;/Date_Secondary&gt;&lt;Web_URL&gt;&lt;u&gt;https://www.gov.uk/government/publications/green-book-the-complete-current-edition&lt;/u&gt;&lt;/Web_URL&gt;&lt;Web_URL_Link2&gt;&lt;u&gt;https://www.gov.uk/government/uploads/system/uploads/attachment_data/file/147832/Green-Book-updated-140313.pdf&lt;/u&gt;&lt;/Web_URL_Link2&gt;&lt;ZZ_JournalFull&gt;&lt;f name="System"&gt;J.Med Microbiol.&lt;/f&gt;&lt;/ZZ_JournalFull&gt;&lt;ZZ_WorkformID&gt;2&lt;/ZZ_WorkformID&gt;&lt;/MDL&gt;&lt;/Cite&gt;&lt;/Refman&gt;</w:instrText>
      </w:r>
      <w:r w:rsidR="009A7996">
        <w:rPr>
          <w:color w:val="auto"/>
          <w:u w:val="none"/>
        </w:rPr>
        <w:fldChar w:fldCharType="separate"/>
      </w:r>
      <w:r w:rsidR="009A7996" w:rsidRPr="009A7996">
        <w:rPr>
          <w:noProof/>
          <w:color w:val="auto"/>
          <w:u w:val="none"/>
          <w:vertAlign w:val="superscript"/>
        </w:rPr>
        <w:t>36</w:t>
      </w:r>
      <w:r w:rsidR="009A7996">
        <w:rPr>
          <w:color w:val="auto"/>
          <w:u w:val="none"/>
        </w:rPr>
        <w:fldChar w:fldCharType="end"/>
      </w:r>
      <w:r w:rsidRPr="00C71AE4">
        <w:rPr>
          <w:color w:val="auto"/>
          <w:u w:val="none"/>
        </w:rPr>
        <w:t>. Influenza vaccination is recommended for healthcare workers directly involved in patient care, who should be offered influenza i</w:t>
      </w:r>
      <w:r w:rsidR="00471784" w:rsidRPr="00C71AE4">
        <w:rPr>
          <w:color w:val="auto"/>
          <w:u w:val="none"/>
        </w:rPr>
        <w:t>mmunisation on an annual basis.</w:t>
      </w:r>
    </w:p>
    <w:p w:rsidR="00B10A98" w:rsidRPr="00C71AE4" w:rsidRDefault="00B10A98" w:rsidP="00B10A98">
      <w:pPr>
        <w:pStyle w:val="HPABodytext"/>
      </w:pPr>
      <w:r w:rsidRPr="00C71AE4">
        <w:t xml:space="preserve">Laboratory acquired infections have been </w:t>
      </w:r>
      <w:r w:rsidR="00E64802" w:rsidRPr="00C71AE4">
        <w:t>reported</w:t>
      </w:r>
      <w:r w:rsidR="009A7996">
        <w:fldChar w:fldCharType="begin" w:fldLock="1"/>
      </w:r>
      <w:r w:rsidR="00DE0DE6">
        <w:instrText xml:space="preserve"> ADDIN REFMGR.CITE &lt;Refman&gt;&lt;Cite&gt;&lt;Author&gt;Collins&lt;/Author&gt;&lt;Year&gt;1999&lt;/Year&gt;&lt;RecNum&gt;37068&lt;/RecNum&gt;&lt;IDText&gt;Laboratory acquired infections&lt;/IDText&gt;&lt;MDL Ref_Type="Book Chapter"&gt;&lt;Ref_Type&gt;Book Chapter&lt;/Ref_Type&gt;&lt;Ref_ID&gt;37068&lt;/Ref_ID&gt;&lt;Title_Primary&gt;Laboratory acquired infections&lt;/Title_Primary&gt;&lt;Authors_Primary&gt;Collins,C.H.&lt;/Authors_Primary&gt;&lt;Authors_Primary&gt;Kennedy.D.A.&lt;/Authors_Primary&gt;&lt;Date_Primary&gt;1999&lt;/Date_Primary&gt;&lt;Keywords&gt;ID 12&lt;/Keywords&gt;&lt;Keywords&gt;Infection&lt;/Keywords&gt;&lt;Keywords&gt;Infections&lt;/Keywords&gt;&lt;Keywords&gt;Laboratories&lt;/Keywords&gt;&lt;Keywords&gt;TP 38&lt;/Keywords&gt;&lt;Keywords&gt;history&lt;/Keywords&gt;&lt;Keywords&gt;Incidence&lt;/Keywords&gt;&lt;Keywords&gt;prevention&lt;/Keywords&gt;&lt;Reprint&gt;Not in File&lt;/Reprint&gt;&lt;Start_Page&gt;1&lt;/Start_Page&gt;&lt;End_Page&gt;37&lt;/End_Page&gt;&lt;Volume&gt;4&lt;/Volume&gt;&lt;Title_Secondary&gt;Laboratory acquired infection: History, incidence, causes and prevention&lt;/Title_Secondary&gt;&lt;Authors_Secondary&gt;Woburn,M.A.&lt;/Authors_Secondary&gt;&lt;Issue&gt;1&lt;/Issue&gt;&lt;ZZ_WorkformID&gt;3&lt;/ZZ_WorkformID&gt;&lt;/MDL&gt;&lt;/Cite&gt;&lt;/Refman&gt;</w:instrText>
      </w:r>
      <w:r w:rsidR="009A7996">
        <w:fldChar w:fldCharType="separate"/>
      </w:r>
      <w:r w:rsidR="009A7996" w:rsidRPr="009A7996">
        <w:rPr>
          <w:noProof/>
          <w:vertAlign w:val="superscript"/>
        </w:rPr>
        <w:t>37</w:t>
      </w:r>
      <w:r w:rsidR="009A7996">
        <w:fldChar w:fldCharType="end"/>
      </w:r>
      <w:r w:rsidRPr="00C71AE4">
        <w:t>. The organism infects primarily by the respiratory route</w:t>
      </w:r>
      <w:r w:rsidR="00E64802" w:rsidRPr="00C71AE4">
        <w:t xml:space="preserve"> (inhalation), autoinoculation or ingestion in laboratory </w:t>
      </w:r>
      <w:r w:rsidR="00FE1BF7" w:rsidRPr="00C71AE4">
        <w:t xml:space="preserve">workers </w:t>
      </w:r>
      <w:r w:rsidR="009A7996">
        <w:fldChar w:fldCharType="begin" w:fldLock="1"/>
      </w:r>
      <w:r w:rsidR="00DE0DE6">
        <w:instrText xml:space="preserve"> ADDIN REFMGR.CITE &lt;Refman&gt;&lt;Cite&gt;&lt;Author&gt;Jacobson&lt;/Author&gt;&lt;Year&gt;1985&lt;/Year&gt;&lt;RecNum&gt;37067&lt;/RecNum&gt;&lt;IDText&gt;Infections acquired in cinical laboratories in Utah.&lt;/IDText&gt;&lt;MDL Ref_Type="Journal"&gt;&lt;Ref_Type&gt;Journal&lt;/Ref_Type&gt;&lt;Ref_ID&gt;37067&lt;/Ref_ID&gt;&lt;Title_Primary&gt;Infections acquired in cinical laboratories in Utah.&lt;/Title_Primary&gt;&lt;Authors_Primary&gt;Jacobson,J.T.&lt;/Authors_Primary&gt;&lt;Authors_Primary&gt;Orlob,R.B.&lt;/Authors_Primary&gt;&lt;Authors_Primary&gt;Clayton,J.L.&lt;/Authors_Primary&gt;&lt;Date_Primary&gt;1985&lt;/Date_Primary&gt;&lt;Keywords&gt;ID 12&lt;/Keywords&gt;&lt;Keywords&gt;Infection&lt;/Keywords&gt;&lt;Keywords&gt;Infections&lt;/Keywords&gt;&lt;Keywords&gt;Laboratories&lt;/Keywords&gt;&lt;Keywords&gt;TP 38&lt;/Keywords&gt;&lt;Keywords&gt;Utah&lt;/Keywords&gt;&lt;Reprint&gt;Not in File&lt;/Reprint&gt;&lt;Start_Page&gt;486&lt;/Start_Page&gt;&lt;End_Page&gt;489&lt;/End_Page&gt;&lt;Periodical&gt;Journal of Clinical Microbiology&lt;/Periodical&gt;&lt;Volume&gt;21&lt;/Volume&gt;&lt;Issue&gt;4&lt;/Issue&gt;&lt;ZZ_JournalFull&gt;&lt;f name="System"&gt;Journal of Clinical Microbiology&lt;/f&gt;&lt;/ZZ_JournalFull&gt;&lt;ZZ_WorkformID&gt;1&lt;/ZZ_WorkformID&gt;&lt;/MDL&gt;&lt;/Cite&gt;&lt;/Refman&gt;</w:instrText>
      </w:r>
      <w:r w:rsidR="009A7996">
        <w:fldChar w:fldCharType="separate"/>
      </w:r>
      <w:r w:rsidR="009A7996" w:rsidRPr="009A7996">
        <w:rPr>
          <w:noProof/>
          <w:vertAlign w:val="superscript"/>
        </w:rPr>
        <w:t>38</w:t>
      </w:r>
      <w:r w:rsidR="009A7996">
        <w:fldChar w:fldCharType="end"/>
      </w:r>
      <w:r w:rsidRPr="00C71AE4">
        <w:t xml:space="preserve">. </w:t>
      </w:r>
    </w:p>
    <w:p w:rsidR="003C561A" w:rsidRPr="00C71AE4" w:rsidRDefault="003C561A" w:rsidP="003C561A">
      <w:pPr>
        <w:pStyle w:val="HPABodytext"/>
      </w:pPr>
      <w:r w:rsidRPr="00C71AE4">
        <w:t>Laboratory procedures that give rise to infectious aerosols must be conducted in a microbiological safety cabinet.</w:t>
      </w:r>
      <w:r w:rsidR="00B10A98" w:rsidRPr="00C71AE4">
        <w:t xml:space="preserve"> For the urease test, a urea slope is considered safer than a liquid medium.</w:t>
      </w:r>
      <w:r w:rsidR="00E64802" w:rsidRPr="00C71AE4">
        <w:t xml:space="preserve"> The use of needles, syringes, or other sharp objects should be strictly limited and eye protection must be used where there is a known or potential risk of exposure to splashes.</w:t>
      </w:r>
    </w:p>
    <w:p w:rsidR="00FE1BF7" w:rsidRPr="00C71AE4" w:rsidRDefault="00FE1BF7" w:rsidP="003C561A">
      <w:pPr>
        <w:pStyle w:val="HPABodytext"/>
      </w:pPr>
      <w:r w:rsidRPr="00C71AE4">
        <w:t>Refer to current guidance on the safe handling of all organisms documented in this SMI.</w:t>
      </w:r>
    </w:p>
    <w:p w:rsidR="003C561A" w:rsidRPr="00C71AE4" w:rsidRDefault="003C561A" w:rsidP="003C561A">
      <w:pPr>
        <w:pStyle w:val="HPABodytext"/>
        <w:rPr>
          <w:rFonts w:cs="Arial"/>
          <w:bCs/>
        </w:rPr>
      </w:pPr>
      <w:r w:rsidRPr="00C71AE4">
        <w:rPr>
          <w:rFonts w:cs="Arial"/>
          <w:bCs/>
        </w:rPr>
        <w:t>The above guidance should be supplemented with local COSHH and risk assessments.</w:t>
      </w:r>
    </w:p>
    <w:p w:rsidR="003C561A" w:rsidRPr="00C71AE4" w:rsidRDefault="003C561A" w:rsidP="003C561A">
      <w:pPr>
        <w:pStyle w:val="HPABodytext"/>
      </w:pPr>
      <w:r w:rsidRPr="00C71AE4">
        <w:t>Compliance with postal and transport regulations is essential.</w:t>
      </w:r>
    </w:p>
    <w:p w:rsidR="001954C3" w:rsidRPr="00C71AE4" w:rsidRDefault="001954C3" w:rsidP="001C6D47">
      <w:pPr>
        <w:pStyle w:val="HPAreportHeading1"/>
        <w:ind w:left="0" w:firstLine="0"/>
      </w:pPr>
      <w:bookmarkStart w:id="17" w:name="_Toc368576649"/>
      <w:r w:rsidRPr="00C71AE4">
        <w:t>2</w:t>
      </w:r>
      <w:r w:rsidRPr="00C71AE4">
        <w:tab/>
      </w:r>
      <w:bookmarkEnd w:id="15"/>
      <w:bookmarkEnd w:id="16"/>
      <w:r w:rsidR="00770D43" w:rsidRPr="00C71AE4">
        <w:t>Target Organisms</w:t>
      </w:r>
      <w:r w:rsidR="009A7996">
        <w:fldChar w:fldCharType="begin" w:fldLock="1">
          <w:fldData xml:space="preserve">IG9mIE1vbGVjdWxhciBHZW5ldGljcywgRm9yc3l0aCBEZW50YWwgQ2VudGVyLCBCb3N0b24sIE1h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</w:fldData>
        </w:fldChar>
      </w:r>
      <w:r w:rsidR="00DE0DE6">
        <w:instrText xml:space="preserve"> ADDIN REFMGR.CITE </w:instrText>
      </w:r>
      <w:r w:rsidR="00DE0DE6">
        <w:fldChar w:fldCharType="begin" w:fldLock="1">
          <w:fldData xml:space="preserve">PFJlZm1hbj48Q2l0ZT48QXV0aG9yPk11cnBoeTwvQXV0aG9yPjxZZWFyPjIwMDM8L1llYXI+PFJl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==
</w:fldData>
        </w:fldChar>
      </w:r>
      <w:r w:rsidR="00DE0DE6">
        <w:instrText xml:space="preserve"> ADDIN EN.CITE.DATA </w:instrText>
      </w:r>
      <w:r w:rsidR="00DE0DE6">
        <w:fldChar w:fldCharType="end"/>
      </w:r>
      <w:r w:rsidR="00DE0DE6">
        <w:fldChar w:fldCharType="begin" w:fldLock="1">
          <w:fldData xml:space="preserve">IG9mIE1vbGVjdWxhciBHZW5ldGljcywgRm9yc3l0aCBEZW50YWwgQ2VudGVyLCBCb3N0b24sIE1h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</w:fldData>
        </w:fldChar>
      </w:r>
      <w:r w:rsidR="00DE0DE6">
        <w:instrText xml:space="preserve"> ADDIN EN.CITE.DATA </w:instrText>
      </w:r>
      <w:r w:rsidR="00DE0DE6">
        <w:fldChar w:fldCharType="end"/>
      </w:r>
      <w:r w:rsidR="009A7996">
        <w:fldChar w:fldCharType="separate"/>
      </w:r>
      <w:r w:rsidR="009A7996" w:rsidRPr="009A7996">
        <w:rPr>
          <w:noProof/>
          <w:vertAlign w:val="superscript"/>
        </w:rPr>
        <w:t>2-4,7,9-11,14,16-18,22,24-26,39-50</w:t>
      </w:r>
      <w:bookmarkEnd w:id="17"/>
      <w:r w:rsidR="009A7996">
        <w:fldChar w:fldCharType="end"/>
      </w:r>
    </w:p>
    <w:p w:rsidR="004A5B25" w:rsidRPr="00C71AE4" w:rsidRDefault="004A5B25" w:rsidP="00F3585D">
      <w:pPr>
        <w:pStyle w:val="HPAreportsub"/>
      </w:pPr>
      <w:bookmarkStart w:id="18" w:name="_Toc119225994"/>
      <w:bookmarkStart w:id="19" w:name="_Toc210040711"/>
      <w:r w:rsidRPr="00C71AE4">
        <w:t>HACEK group reported to have caused human infection</w:t>
      </w:r>
    </w:p>
    <w:p w:rsidR="00343C7F" w:rsidRPr="00C71AE4" w:rsidRDefault="004A5B25" w:rsidP="001F6B5E">
      <w:pPr>
        <w:pStyle w:val="HPABodytext"/>
        <w:rPr>
          <w:i/>
        </w:rPr>
      </w:pPr>
      <w:r w:rsidRPr="00C71AE4">
        <w:rPr>
          <w:i/>
        </w:rPr>
        <w:t xml:space="preserve">Haemophilus </w:t>
      </w:r>
      <w:r w:rsidR="00BE4377" w:rsidRPr="00C71AE4">
        <w:rPr>
          <w:i/>
        </w:rPr>
        <w:t xml:space="preserve">influenza, </w:t>
      </w:r>
      <w:r w:rsidR="005C4284" w:rsidRPr="00C71AE4">
        <w:rPr>
          <w:i/>
        </w:rPr>
        <w:t xml:space="preserve">Haemophilus </w:t>
      </w:r>
      <w:proofErr w:type="spellStart"/>
      <w:r w:rsidR="005C4284" w:rsidRPr="00C71AE4">
        <w:rPr>
          <w:i/>
        </w:rPr>
        <w:t>parainfluenzae</w:t>
      </w:r>
      <w:proofErr w:type="spellEnd"/>
      <w:r w:rsidR="00BE4377" w:rsidRPr="00C71AE4">
        <w:rPr>
          <w:i/>
        </w:rPr>
        <w:t xml:space="preserve">, </w:t>
      </w:r>
      <w:r w:rsidR="005C4284" w:rsidRPr="00C71AE4">
        <w:rPr>
          <w:i/>
        </w:rPr>
        <w:t xml:space="preserve">Haemophilus </w:t>
      </w:r>
      <w:proofErr w:type="spellStart"/>
      <w:r w:rsidR="005C4284" w:rsidRPr="00C71AE4">
        <w:rPr>
          <w:i/>
        </w:rPr>
        <w:t>haemolyticus</w:t>
      </w:r>
      <w:proofErr w:type="spellEnd"/>
      <w:r w:rsidR="00BE4377" w:rsidRPr="00C71AE4">
        <w:rPr>
          <w:i/>
        </w:rPr>
        <w:t xml:space="preserve">, </w:t>
      </w:r>
      <w:r w:rsidR="005C4284" w:rsidRPr="00C71AE4">
        <w:rPr>
          <w:i/>
        </w:rPr>
        <w:t xml:space="preserve">Haemophilus </w:t>
      </w:r>
      <w:proofErr w:type="spellStart"/>
      <w:r w:rsidR="005C4284" w:rsidRPr="00C71AE4">
        <w:rPr>
          <w:i/>
        </w:rPr>
        <w:t>parahaemolyticus</w:t>
      </w:r>
      <w:proofErr w:type="spellEnd"/>
      <w:r w:rsidR="00BE4377" w:rsidRPr="00C71AE4">
        <w:rPr>
          <w:i/>
        </w:rPr>
        <w:t xml:space="preserve">, </w:t>
      </w:r>
      <w:r w:rsidR="001D3440" w:rsidRPr="00C71AE4">
        <w:rPr>
          <w:i/>
        </w:rPr>
        <w:t xml:space="preserve">Haemophilus </w:t>
      </w:r>
      <w:proofErr w:type="spellStart"/>
      <w:r w:rsidR="001D3440" w:rsidRPr="00C71AE4">
        <w:rPr>
          <w:i/>
        </w:rPr>
        <w:t>paraphrohaemolyticus</w:t>
      </w:r>
      <w:proofErr w:type="spellEnd"/>
      <w:r w:rsidR="00BE4377" w:rsidRPr="00C71AE4">
        <w:rPr>
          <w:i/>
        </w:rPr>
        <w:t xml:space="preserve">, </w:t>
      </w:r>
      <w:r w:rsidR="001D3440" w:rsidRPr="00C71AE4">
        <w:rPr>
          <w:i/>
        </w:rPr>
        <w:t xml:space="preserve">Haemophilus </w:t>
      </w:r>
      <w:proofErr w:type="spellStart"/>
      <w:r w:rsidR="005C4284" w:rsidRPr="00C71AE4">
        <w:rPr>
          <w:i/>
        </w:rPr>
        <w:t>aegyptius</w:t>
      </w:r>
      <w:proofErr w:type="spellEnd"/>
      <w:r w:rsidR="00BE4377" w:rsidRPr="00C71AE4">
        <w:rPr>
          <w:i/>
        </w:rPr>
        <w:t xml:space="preserve">, </w:t>
      </w:r>
      <w:r w:rsidR="005C4284" w:rsidRPr="00C71AE4">
        <w:rPr>
          <w:i/>
        </w:rPr>
        <w:t>H</w:t>
      </w:r>
      <w:r w:rsidR="001D3440" w:rsidRPr="00C71AE4">
        <w:rPr>
          <w:i/>
        </w:rPr>
        <w:t>aemophilus</w:t>
      </w:r>
      <w:r w:rsidR="005C4284" w:rsidRPr="00C71AE4">
        <w:rPr>
          <w:i/>
        </w:rPr>
        <w:t xml:space="preserve"> </w:t>
      </w:r>
      <w:proofErr w:type="spellStart"/>
      <w:r w:rsidR="005C4284" w:rsidRPr="00C71AE4">
        <w:rPr>
          <w:i/>
        </w:rPr>
        <w:t>pittmaniae</w:t>
      </w:r>
      <w:proofErr w:type="spellEnd"/>
      <w:r w:rsidR="00BE4377" w:rsidRPr="00C71AE4">
        <w:rPr>
          <w:i/>
        </w:rPr>
        <w:t xml:space="preserve">, </w:t>
      </w:r>
      <w:r w:rsidR="005C4284" w:rsidRPr="00C71AE4">
        <w:rPr>
          <w:i/>
        </w:rPr>
        <w:t>H</w:t>
      </w:r>
      <w:r w:rsidR="001D3440" w:rsidRPr="00C71AE4">
        <w:rPr>
          <w:i/>
        </w:rPr>
        <w:t>aemophilus</w:t>
      </w:r>
      <w:r w:rsidR="00BE4377" w:rsidRPr="00C71AE4">
        <w:rPr>
          <w:i/>
        </w:rPr>
        <w:t xml:space="preserve"> </w:t>
      </w:r>
      <w:proofErr w:type="spellStart"/>
      <w:r w:rsidR="00BE4377" w:rsidRPr="00C71AE4">
        <w:rPr>
          <w:i/>
        </w:rPr>
        <w:t>ducreyi</w:t>
      </w:r>
      <w:proofErr w:type="spellEnd"/>
      <w:r w:rsidR="00BE4377" w:rsidRPr="00C71AE4">
        <w:rPr>
          <w:i/>
        </w:rPr>
        <w:t xml:space="preserve">, </w:t>
      </w:r>
      <w:r w:rsidR="005C4284" w:rsidRPr="00C71AE4">
        <w:rPr>
          <w:i/>
        </w:rPr>
        <w:t>H</w:t>
      </w:r>
      <w:r w:rsidR="001D3440" w:rsidRPr="00C71AE4">
        <w:rPr>
          <w:i/>
        </w:rPr>
        <w:t>aemophilus</w:t>
      </w:r>
      <w:r w:rsidR="005C4284" w:rsidRPr="00C71AE4">
        <w:rPr>
          <w:i/>
        </w:rPr>
        <w:t xml:space="preserve"> </w:t>
      </w:r>
      <w:proofErr w:type="spellStart"/>
      <w:r w:rsidR="005C4284" w:rsidRPr="00C71AE4">
        <w:rPr>
          <w:i/>
        </w:rPr>
        <w:t>sputorum</w:t>
      </w:r>
      <w:proofErr w:type="spellEnd"/>
      <w:r w:rsidR="001F6B5E" w:rsidRPr="00C71AE4">
        <w:rPr>
          <w:i/>
        </w:rPr>
        <w:t xml:space="preserve">, </w:t>
      </w:r>
      <w:proofErr w:type="spellStart"/>
      <w:r w:rsidRPr="00C71AE4">
        <w:rPr>
          <w:i/>
        </w:rPr>
        <w:t>Aggregatibacter</w:t>
      </w:r>
      <w:proofErr w:type="spellEnd"/>
      <w:r w:rsidRPr="00C71AE4">
        <w:rPr>
          <w:i/>
        </w:rPr>
        <w:t xml:space="preserve"> </w:t>
      </w:r>
      <w:proofErr w:type="spellStart"/>
      <w:r w:rsidRPr="00C71AE4">
        <w:rPr>
          <w:i/>
        </w:rPr>
        <w:t>aphrophilus</w:t>
      </w:r>
      <w:proofErr w:type="spellEnd"/>
      <w:r w:rsidRPr="00C71AE4">
        <w:rPr>
          <w:i/>
        </w:rPr>
        <w:t xml:space="preserve"> (</w:t>
      </w:r>
      <w:r w:rsidRPr="00C71AE4">
        <w:t>includes</w:t>
      </w:r>
      <w:r w:rsidRPr="00C71AE4">
        <w:rPr>
          <w:i/>
        </w:rPr>
        <w:t xml:space="preserve"> H</w:t>
      </w:r>
      <w:r w:rsidR="001D3440" w:rsidRPr="00C71AE4">
        <w:rPr>
          <w:i/>
        </w:rPr>
        <w:t>aemophilus</w:t>
      </w:r>
      <w:r w:rsidRPr="00C71AE4">
        <w:rPr>
          <w:i/>
        </w:rPr>
        <w:t xml:space="preserve"> </w:t>
      </w:r>
      <w:proofErr w:type="spellStart"/>
      <w:r w:rsidRPr="00C71AE4">
        <w:rPr>
          <w:i/>
        </w:rPr>
        <w:t>aphrophilus</w:t>
      </w:r>
      <w:proofErr w:type="spellEnd"/>
      <w:r w:rsidRPr="00C71AE4">
        <w:rPr>
          <w:i/>
        </w:rPr>
        <w:t xml:space="preserve"> and H</w:t>
      </w:r>
      <w:r w:rsidR="001D3440" w:rsidRPr="00C71AE4">
        <w:rPr>
          <w:i/>
        </w:rPr>
        <w:t>aemophilus</w:t>
      </w:r>
      <w:r w:rsidRPr="00C71AE4">
        <w:rPr>
          <w:i/>
        </w:rPr>
        <w:t xml:space="preserve"> </w:t>
      </w:r>
      <w:proofErr w:type="spellStart"/>
      <w:r w:rsidRPr="00C71AE4">
        <w:rPr>
          <w:i/>
        </w:rPr>
        <w:t>paraphrophilus</w:t>
      </w:r>
      <w:proofErr w:type="spellEnd"/>
      <w:r w:rsidRPr="00C71AE4">
        <w:rPr>
          <w:i/>
        </w:rPr>
        <w:t>)</w:t>
      </w:r>
      <w:r w:rsidR="00BE4377" w:rsidRPr="00C71AE4">
        <w:rPr>
          <w:i/>
        </w:rPr>
        <w:t xml:space="preserve">, </w:t>
      </w:r>
      <w:proofErr w:type="spellStart"/>
      <w:r w:rsidRPr="00C71AE4">
        <w:rPr>
          <w:i/>
        </w:rPr>
        <w:t>Aggregatibacter</w:t>
      </w:r>
      <w:proofErr w:type="spellEnd"/>
      <w:r w:rsidRPr="00C71AE4">
        <w:rPr>
          <w:i/>
        </w:rPr>
        <w:t xml:space="preserve"> </w:t>
      </w:r>
      <w:proofErr w:type="spellStart"/>
      <w:r w:rsidRPr="00C71AE4">
        <w:rPr>
          <w:i/>
        </w:rPr>
        <w:t>segnis</w:t>
      </w:r>
      <w:proofErr w:type="spellEnd"/>
      <w:r w:rsidRPr="00C71AE4">
        <w:rPr>
          <w:i/>
        </w:rPr>
        <w:t xml:space="preserve"> (</w:t>
      </w:r>
      <w:r w:rsidRPr="00C71AE4">
        <w:t>formerly</w:t>
      </w:r>
      <w:r w:rsidRPr="00C71AE4">
        <w:rPr>
          <w:i/>
        </w:rPr>
        <w:t xml:space="preserve"> H</w:t>
      </w:r>
      <w:r w:rsidR="001D3440" w:rsidRPr="00C71AE4">
        <w:rPr>
          <w:i/>
        </w:rPr>
        <w:t>aemophilus</w:t>
      </w:r>
      <w:r w:rsidRPr="00C71AE4">
        <w:rPr>
          <w:i/>
        </w:rPr>
        <w:t xml:space="preserve"> </w:t>
      </w:r>
      <w:proofErr w:type="spellStart"/>
      <w:r w:rsidRPr="00C71AE4">
        <w:rPr>
          <w:i/>
        </w:rPr>
        <w:t>segnis</w:t>
      </w:r>
      <w:proofErr w:type="spellEnd"/>
      <w:r w:rsidRPr="00C71AE4">
        <w:rPr>
          <w:i/>
        </w:rPr>
        <w:t>)</w:t>
      </w:r>
      <w:r w:rsidR="00BE4377" w:rsidRPr="00C71AE4">
        <w:rPr>
          <w:i/>
        </w:rPr>
        <w:t xml:space="preserve">, </w:t>
      </w:r>
      <w:proofErr w:type="spellStart"/>
      <w:r w:rsidRPr="00C71AE4">
        <w:rPr>
          <w:i/>
        </w:rPr>
        <w:t>Aggregatibacter</w:t>
      </w:r>
      <w:proofErr w:type="spellEnd"/>
      <w:r w:rsidRPr="00C71AE4">
        <w:rPr>
          <w:i/>
        </w:rPr>
        <w:t xml:space="preserve"> </w:t>
      </w:r>
      <w:proofErr w:type="spellStart"/>
      <w:r w:rsidRPr="00C71AE4">
        <w:rPr>
          <w:i/>
        </w:rPr>
        <w:t>actinomycetemcomitans</w:t>
      </w:r>
      <w:proofErr w:type="spellEnd"/>
      <w:r w:rsidRPr="00C71AE4">
        <w:rPr>
          <w:i/>
        </w:rPr>
        <w:t xml:space="preserve"> (</w:t>
      </w:r>
      <w:r w:rsidRPr="00C71AE4">
        <w:t>formerly</w:t>
      </w:r>
      <w:r w:rsidRPr="00C71AE4">
        <w:rPr>
          <w:i/>
        </w:rPr>
        <w:t xml:space="preserve"> </w:t>
      </w:r>
      <w:proofErr w:type="spellStart"/>
      <w:r w:rsidRPr="00C71AE4">
        <w:rPr>
          <w:i/>
        </w:rPr>
        <w:t>Actinobacillus</w:t>
      </w:r>
      <w:proofErr w:type="spellEnd"/>
      <w:r w:rsidRPr="00C71AE4">
        <w:rPr>
          <w:i/>
        </w:rPr>
        <w:t xml:space="preserve"> </w:t>
      </w:r>
      <w:proofErr w:type="spellStart"/>
      <w:r w:rsidRPr="00C71AE4">
        <w:rPr>
          <w:i/>
        </w:rPr>
        <w:t>actinomycetemcomitans</w:t>
      </w:r>
      <w:proofErr w:type="spellEnd"/>
      <w:r w:rsidR="00F3585D" w:rsidRPr="00C71AE4">
        <w:rPr>
          <w:i/>
        </w:rPr>
        <w:t>)</w:t>
      </w:r>
      <w:r w:rsidR="001F6B5E" w:rsidRPr="00C71AE4">
        <w:rPr>
          <w:i/>
        </w:rPr>
        <w:t xml:space="preserve">, </w:t>
      </w:r>
      <w:proofErr w:type="spellStart"/>
      <w:r w:rsidRPr="00C71AE4">
        <w:rPr>
          <w:i/>
        </w:rPr>
        <w:t>Cardiobacterium</w:t>
      </w:r>
      <w:proofErr w:type="spellEnd"/>
      <w:r w:rsidRPr="00C71AE4">
        <w:rPr>
          <w:i/>
        </w:rPr>
        <w:t xml:space="preserve"> </w:t>
      </w:r>
      <w:proofErr w:type="spellStart"/>
      <w:r w:rsidRPr="00C71AE4">
        <w:rPr>
          <w:i/>
        </w:rPr>
        <w:t>homin</w:t>
      </w:r>
      <w:r w:rsidR="00603E52" w:rsidRPr="00C71AE4">
        <w:rPr>
          <w:i/>
        </w:rPr>
        <w:t>is</w:t>
      </w:r>
      <w:proofErr w:type="spellEnd"/>
      <w:r w:rsidR="00603E52" w:rsidRPr="00C71AE4">
        <w:rPr>
          <w:i/>
        </w:rPr>
        <w:t xml:space="preserve">, </w:t>
      </w:r>
      <w:proofErr w:type="spellStart"/>
      <w:r w:rsidR="00F3585D" w:rsidRPr="00C71AE4">
        <w:rPr>
          <w:i/>
        </w:rPr>
        <w:t>Cardiobacterium</w:t>
      </w:r>
      <w:proofErr w:type="spellEnd"/>
      <w:r w:rsidR="00F3585D" w:rsidRPr="00C71AE4">
        <w:rPr>
          <w:i/>
        </w:rPr>
        <w:t xml:space="preserve"> </w:t>
      </w:r>
      <w:proofErr w:type="spellStart"/>
      <w:r w:rsidR="00F3585D" w:rsidRPr="00C71AE4">
        <w:rPr>
          <w:i/>
        </w:rPr>
        <w:t>valvarum</w:t>
      </w:r>
      <w:proofErr w:type="spellEnd"/>
      <w:r w:rsidR="001F6B5E" w:rsidRPr="00C71AE4">
        <w:rPr>
          <w:i/>
        </w:rPr>
        <w:t xml:space="preserve">, </w:t>
      </w:r>
      <w:proofErr w:type="spellStart"/>
      <w:r w:rsidRPr="00C71AE4">
        <w:rPr>
          <w:i/>
        </w:rPr>
        <w:t>Eikenella</w:t>
      </w:r>
      <w:proofErr w:type="spellEnd"/>
      <w:r w:rsidRPr="00C71AE4">
        <w:rPr>
          <w:i/>
        </w:rPr>
        <w:t xml:space="preserve"> </w:t>
      </w:r>
      <w:proofErr w:type="spellStart"/>
      <w:r w:rsidRPr="00C71AE4">
        <w:rPr>
          <w:i/>
        </w:rPr>
        <w:t>corrodens</w:t>
      </w:r>
      <w:proofErr w:type="spellEnd"/>
      <w:r w:rsidR="001F6B5E" w:rsidRPr="00C71AE4">
        <w:rPr>
          <w:i/>
        </w:rPr>
        <w:t xml:space="preserve">, </w:t>
      </w:r>
      <w:proofErr w:type="spellStart"/>
      <w:r w:rsidRPr="00C71AE4">
        <w:rPr>
          <w:i/>
        </w:rPr>
        <w:t>Kingella</w:t>
      </w:r>
      <w:proofErr w:type="spellEnd"/>
      <w:r w:rsidRPr="00C71AE4">
        <w:rPr>
          <w:i/>
        </w:rPr>
        <w:t xml:space="preserve"> </w:t>
      </w:r>
      <w:proofErr w:type="spellStart"/>
      <w:r w:rsidRPr="00C71AE4">
        <w:rPr>
          <w:i/>
        </w:rPr>
        <w:t>kingae</w:t>
      </w:r>
      <w:proofErr w:type="spellEnd"/>
      <w:r w:rsidR="00603E52" w:rsidRPr="00C71AE4">
        <w:rPr>
          <w:i/>
        </w:rPr>
        <w:t xml:space="preserve">, </w:t>
      </w:r>
      <w:proofErr w:type="spellStart"/>
      <w:r w:rsidR="00343C7F" w:rsidRPr="00C71AE4">
        <w:rPr>
          <w:i/>
        </w:rPr>
        <w:t>Kingella</w:t>
      </w:r>
      <w:proofErr w:type="spellEnd"/>
      <w:r w:rsidR="00343C7F" w:rsidRPr="00C71AE4">
        <w:rPr>
          <w:i/>
        </w:rPr>
        <w:t xml:space="preserve"> </w:t>
      </w:r>
      <w:proofErr w:type="spellStart"/>
      <w:r w:rsidR="00343C7F" w:rsidRPr="00C71AE4">
        <w:rPr>
          <w:i/>
        </w:rPr>
        <w:t>denitrificans</w:t>
      </w:r>
      <w:proofErr w:type="spellEnd"/>
      <w:r w:rsidR="00603E52" w:rsidRPr="00C71AE4">
        <w:rPr>
          <w:i/>
        </w:rPr>
        <w:t xml:space="preserve">, </w:t>
      </w:r>
      <w:proofErr w:type="spellStart"/>
      <w:r w:rsidR="00343C7F" w:rsidRPr="00C71AE4">
        <w:rPr>
          <w:i/>
        </w:rPr>
        <w:t>Kingella</w:t>
      </w:r>
      <w:proofErr w:type="spellEnd"/>
      <w:r w:rsidR="00343C7F" w:rsidRPr="00C71AE4">
        <w:rPr>
          <w:i/>
        </w:rPr>
        <w:t xml:space="preserve"> </w:t>
      </w:r>
      <w:proofErr w:type="spellStart"/>
      <w:r w:rsidR="00343C7F" w:rsidRPr="00C71AE4">
        <w:rPr>
          <w:i/>
        </w:rPr>
        <w:t>oralis</w:t>
      </w:r>
      <w:proofErr w:type="spellEnd"/>
      <w:r w:rsidR="00603E52" w:rsidRPr="00C71AE4">
        <w:rPr>
          <w:i/>
        </w:rPr>
        <w:t xml:space="preserve">, </w:t>
      </w:r>
      <w:proofErr w:type="spellStart"/>
      <w:r w:rsidR="00343C7F" w:rsidRPr="00C71AE4">
        <w:rPr>
          <w:i/>
        </w:rPr>
        <w:t>Kingella</w:t>
      </w:r>
      <w:proofErr w:type="spellEnd"/>
      <w:r w:rsidR="00343C7F" w:rsidRPr="00C71AE4">
        <w:rPr>
          <w:i/>
        </w:rPr>
        <w:t xml:space="preserve"> </w:t>
      </w:r>
      <w:proofErr w:type="spellStart"/>
      <w:r w:rsidR="00343C7F" w:rsidRPr="00C71AE4">
        <w:rPr>
          <w:i/>
        </w:rPr>
        <w:t>potus</w:t>
      </w:r>
      <w:proofErr w:type="spellEnd"/>
    </w:p>
    <w:p w:rsidR="001954C3" w:rsidRPr="00C71AE4" w:rsidRDefault="001954C3" w:rsidP="001C6D47">
      <w:pPr>
        <w:pStyle w:val="HPAreportHeading1"/>
        <w:ind w:left="0" w:firstLine="0"/>
      </w:pPr>
      <w:bookmarkStart w:id="20" w:name="_Toc368576650"/>
      <w:r w:rsidRPr="00C71AE4">
        <w:t>3</w:t>
      </w:r>
      <w:r w:rsidRPr="00C71AE4">
        <w:tab/>
      </w:r>
      <w:bookmarkEnd w:id="18"/>
      <w:bookmarkEnd w:id="19"/>
      <w:r w:rsidR="00770D43" w:rsidRPr="00C71AE4">
        <w:t>Identification</w:t>
      </w:r>
      <w:bookmarkEnd w:id="20"/>
    </w:p>
    <w:p w:rsidR="0061211A" w:rsidRPr="00C71AE4" w:rsidRDefault="00770D43" w:rsidP="00BC1BA6">
      <w:pPr>
        <w:pStyle w:val="HPAreportHeading2BlueHighlight"/>
      </w:pPr>
      <w:bookmarkStart w:id="21" w:name="_Toc119225995"/>
      <w:bookmarkStart w:id="22" w:name="_Toc210040714"/>
      <w:r w:rsidRPr="00C71AE4">
        <w:t xml:space="preserve">3.1 </w:t>
      </w:r>
      <w:r w:rsidR="00DE0DE6">
        <w:tab/>
      </w:r>
      <w:r w:rsidRPr="00C71AE4">
        <w:t>Microscopic Appearance</w:t>
      </w:r>
    </w:p>
    <w:p w:rsidR="004A5B25" w:rsidRPr="00C71AE4" w:rsidRDefault="004A5B25" w:rsidP="00F3585D">
      <w:pPr>
        <w:pStyle w:val="HPAreportsub"/>
      </w:pPr>
      <w:r w:rsidRPr="00C71AE4">
        <w:t xml:space="preserve">Gram stain </w:t>
      </w:r>
      <w:r w:rsidRPr="00C71AE4">
        <w:rPr>
          <w:b w:val="0"/>
        </w:rPr>
        <w:t>(</w:t>
      </w:r>
      <w:hyperlink r:id="rId24" w:history="1">
        <w:r w:rsidRPr="00C71AE4">
          <w:rPr>
            <w:rStyle w:val="HPABodyTextHyperlinkChar"/>
            <w:rFonts w:ascii="PraxisEF Light" w:hAnsi="PraxisEF Light" w:cs="Times New Roman"/>
            <w:b w:val="0"/>
          </w:rPr>
          <w:t>TP 39 - Staining Procedures</w:t>
        </w:r>
      </w:hyperlink>
      <w:r w:rsidRPr="00C71AE4">
        <w:rPr>
          <w:b w:val="0"/>
        </w:rPr>
        <w:t>)</w:t>
      </w:r>
      <w:r w:rsidRPr="00C71AE4">
        <w:t xml:space="preserve"> </w:t>
      </w:r>
    </w:p>
    <w:p w:rsidR="00FD6CE4" w:rsidRDefault="004A5B25" w:rsidP="004A5B25">
      <w:pPr>
        <w:pStyle w:val="HPABodytext"/>
      </w:pPr>
      <w:r w:rsidRPr="00C71AE4">
        <w:rPr>
          <w:i/>
        </w:rPr>
        <w:t>Haemophilus</w:t>
      </w:r>
      <w:r w:rsidRPr="00C71AE4">
        <w:t xml:space="preserve"> species are small coccobacilli or longer rod-shaped </w:t>
      </w:r>
      <w:r w:rsidR="0071739A" w:rsidRPr="00C71AE4">
        <w:t>Gram negative</w:t>
      </w:r>
      <w:r w:rsidRPr="00C71AE4">
        <w:t xml:space="preserve"> cells, variable in length with marked </w:t>
      </w:r>
      <w:proofErr w:type="spellStart"/>
      <w:r w:rsidRPr="00C71AE4">
        <w:t>pleomorphism</w:t>
      </w:r>
      <w:proofErr w:type="spellEnd"/>
      <w:r w:rsidRPr="00C71AE4">
        <w:t xml:space="preserve"> and</w:t>
      </w:r>
      <w:r w:rsidRPr="00612704">
        <w:t xml:space="preserve"> sometimes forming filaments. </w:t>
      </w:r>
    </w:p>
    <w:p w:rsidR="004A5B25" w:rsidRPr="00612704" w:rsidRDefault="004A5B25" w:rsidP="004A5B25">
      <w:pPr>
        <w:pStyle w:val="HPABodytext"/>
      </w:pPr>
      <w:r w:rsidRPr="00612704">
        <w:t xml:space="preserve"> Other HACEK organisms produce spherical, oval or rod-shaped </w:t>
      </w:r>
      <w:r w:rsidR="0071739A">
        <w:t>Gram negative</w:t>
      </w:r>
      <w:r w:rsidRPr="00612704">
        <w:t xml:space="preserve"> cells which may be variable in length with marked </w:t>
      </w:r>
      <w:proofErr w:type="spellStart"/>
      <w:r w:rsidRPr="00612704">
        <w:t>pleomorphism</w:t>
      </w:r>
      <w:proofErr w:type="spellEnd"/>
      <w:r w:rsidRPr="00612704">
        <w:t xml:space="preserve"> or filament formation.</w:t>
      </w:r>
    </w:p>
    <w:p w:rsidR="005D6373" w:rsidRDefault="00770D43" w:rsidP="00BC1BA6">
      <w:pPr>
        <w:pStyle w:val="HPAreportHeading2BlueHighlight"/>
      </w:pPr>
      <w:r>
        <w:t xml:space="preserve">3.2 </w:t>
      </w:r>
      <w:r w:rsidR="00DE0DE6">
        <w:tab/>
      </w:r>
      <w:r>
        <w:t>Primary Isolation Media</w:t>
      </w:r>
    </w:p>
    <w:p w:rsidR="004A5B25" w:rsidRPr="00C71AE4" w:rsidRDefault="00F3585D" w:rsidP="004A5B25">
      <w:pPr>
        <w:pStyle w:val="HPABodytext"/>
      </w:pPr>
      <w:r w:rsidRPr="00C71AE4">
        <w:t>Chocolate agar incubated in 5</w:t>
      </w:r>
      <w:r w:rsidR="004A5B25" w:rsidRPr="00C71AE4">
        <w:t>-10% CO</w:t>
      </w:r>
      <w:r w:rsidR="004A5B25" w:rsidRPr="00C71AE4">
        <w:rPr>
          <w:position w:val="-4"/>
          <w:sz w:val="16"/>
        </w:rPr>
        <w:t xml:space="preserve">2 </w:t>
      </w:r>
      <w:r w:rsidR="004A5B25" w:rsidRPr="00C71AE4">
        <w:t>at 35-37</w:t>
      </w:r>
      <w:r w:rsidR="004A5B25" w:rsidRPr="00C71AE4">
        <w:rPr>
          <w:rFonts w:cs="Arial"/>
        </w:rPr>
        <w:t>°C</w:t>
      </w:r>
      <w:r w:rsidR="004A5B25" w:rsidRPr="00C71AE4">
        <w:t xml:space="preserve"> for </w:t>
      </w:r>
      <w:r w:rsidR="00F76280" w:rsidRPr="00C71AE4">
        <w:t>24</w:t>
      </w:r>
      <w:r w:rsidRPr="00C71AE4">
        <w:t>-</w:t>
      </w:r>
      <w:r w:rsidR="004A5B25" w:rsidRPr="00C71AE4">
        <w:t>48h</w:t>
      </w:r>
      <w:r w:rsidR="00C8071B" w:rsidRPr="00C71AE4">
        <w:t>r</w:t>
      </w:r>
      <w:r w:rsidRPr="00C71AE4">
        <w:t>.</w:t>
      </w:r>
    </w:p>
    <w:p w:rsidR="004A5B25" w:rsidRPr="00C71AE4" w:rsidRDefault="004A5B25" w:rsidP="004A5B25">
      <w:pPr>
        <w:pStyle w:val="HPABodytext"/>
      </w:pPr>
      <w:r w:rsidRPr="00C71AE4">
        <w:t xml:space="preserve">Blood agar incubated </w:t>
      </w:r>
      <w:r w:rsidR="00F3585D" w:rsidRPr="00C71AE4">
        <w:t>in 5</w:t>
      </w:r>
      <w:r w:rsidRPr="00C71AE4">
        <w:t>-10% CO</w:t>
      </w:r>
      <w:r w:rsidRPr="00C71AE4">
        <w:rPr>
          <w:position w:val="-4"/>
          <w:sz w:val="16"/>
        </w:rPr>
        <w:t xml:space="preserve">2 </w:t>
      </w:r>
      <w:r w:rsidR="00F3585D" w:rsidRPr="00C71AE4">
        <w:t>at 35</w:t>
      </w:r>
      <w:r w:rsidRPr="00C71AE4">
        <w:t>-37</w:t>
      </w:r>
      <w:r w:rsidRPr="00C71AE4">
        <w:rPr>
          <w:rFonts w:cs="Arial"/>
        </w:rPr>
        <w:t>°C</w:t>
      </w:r>
      <w:r w:rsidR="00F76280" w:rsidRPr="00C71AE4">
        <w:t xml:space="preserve"> for 24</w:t>
      </w:r>
      <w:r w:rsidR="00E2009D" w:rsidRPr="00C71AE4">
        <w:t>-48</w:t>
      </w:r>
      <w:r w:rsidRPr="00C71AE4">
        <w:t>h</w:t>
      </w:r>
      <w:r w:rsidR="00C8071B" w:rsidRPr="00C71AE4">
        <w:t>r</w:t>
      </w:r>
      <w:r w:rsidR="00F3585D" w:rsidRPr="00C71AE4">
        <w:t>.</w:t>
      </w:r>
    </w:p>
    <w:p w:rsidR="00770D43" w:rsidRPr="00C71AE4" w:rsidRDefault="00BC1BA6" w:rsidP="00BC1BA6">
      <w:pPr>
        <w:pStyle w:val="HPAreportHeading2BlueHighlight"/>
      </w:pPr>
      <w:r w:rsidRPr="00C71AE4">
        <w:lastRenderedPageBreak/>
        <w:t>3.3</w:t>
      </w:r>
      <w:r w:rsidR="00770D43" w:rsidRPr="00C71AE4">
        <w:t xml:space="preserve"> </w:t>
      </w:r>
      <w:r w:rsidR="00DE0DE6">
        <w:tab/>
      </w:r>
      <w:r w:rsidRPr="00C71AE4">
        <w:t>Colonial Appearance</w:t>
      </w:r>
    </w:p>
    <w:p w:rsidR="004A5B25" w:rsidRPr="00C71AE4" w:rsidRDefault="004A5B25" w:rsidP="004A5B25">
      <w:pPr>
        <w:pStyle w:val="HPABodytext"/>
      </w:pPr>
      <w:r w:rsidRPr="00C71AE4">
        <w:rPr>
          <w:i/>
        </w:rPr>
        <w:t>Haemophilus</w:t>
      </w:r>
      <w:r w:rsidRPr="00C71AE4">
        <w:t xml:space="preserve"> species are small, round, convex colonies, which may be iridescent and develop after 24</w:t>
      </w:r>
      <w:r w:rsidR="00E2009D" w:rsidRPr="00C71AE4">
        <w:t xml:space="preserve">hr </w:t>
      </w:r>
      <w:r w:rsidRPr="00C71AE4">
        <w:t xml:space="preserve">incubation on chocolate agar.  </w:t>
      </w:r>
      <w:proofErr w:type="spellStart"/>
      <w:r w:rsidRPr="00C71AE4">
        <w:t>Satellitism</w:t>
      </w:r>
      <w:proofErr w:type="spellEnd"/>
      <w:r w:rsidRPr="00C71AE4">
        <w:t xml:space="preserve"> of </w:t>
      </w:r>
      <w:r w:rsidRPr="00C71AE4">
        <w:rPr>
          <w:i/>
        </w:rPr>
        <w:t xml:space="preserve">H. </w:t>
      </w:r>
      <w:proofErr w:type="spellStart"/>
      <w:r w:rsidRPr="00C71AE4">
        <w:rPr>
          <w:i/>
        </w:rPr>
        <w:t>influenzae</w:t>
      </w:r>
      <w:proofErr w:type="spellEnd"/>
      <w:r w:rsidRPr="00C71AE4">
        <w:t xml:space="preserve"> may be seen around colonies of </w:t>
      </w:r>
      <w:r w:rsidRPr="00C71AE4">
        <w:rPr>
          <w:i/>
        </w:rPr>
        <w:t>S. aureus</w:t>
      </w:r>
      <w:r w:rsidRPr="00C71AE4">
        <w:t xml:space="preserve"> on blood agar.</w:t>
      </w:r>
    </w:p>
    <w:p w:rsidR="00F3585D" w:rsidRPr="00C71AE4" w:rsidRDefault="004A5B25" w:rsidP="004A5B25">
      <w:pPr>
        <w:pStyle w:val="HPABodytext"/>
      </w:pPr>
      <w:r w:rsidRPr="00C71AE4">
        <w:t xml:space="preserve">Colonial morphology of other HACEK organisms varies with species and isolation medium (see </w:t>
      </w:r>
      <w:r w:rsidR="00EF62B3" w:rsidRPr="00C71AE4">
        <w:t>subheading “Characteristics” and table</w:t>
      </w:r>
      <w:r w:rsidR="00F76280" w:rsidRPr="00C71AE4">
        <w:t xml:space="preserve"> below</w:t>
      </w:r>
      <w:r w:rsidR="00EF62B3" w:rsidRPr="00C71AE4">
        <w:t>)</w:t>
      </w:r>
      <w:r w:rsidRPr="00C71AE4">
        <w:t>.</w:t>
      </w:r>
    </w:p>
    <w:p w:rsidR="004A5B25" w:rsidRPr="00C71AE4" w:rsidRDefault="004A5B25" w:rsidP="00195B65">
      <w:pPr>
        <w:pStyle w:val="HPAreportsub"/>
        <w:rPr>
          <w:rFonts w:ascii="PraxisEF-Light" w:hAnsi="PraxisEF-Light" w:cs="PraxisEF-Light"/>
          <w:szCs w:val="28"/>
        </w:rPr>
      </w:pPr>
      <w:r w:rsidRPr="00C71AE4">
        <w:t xml:space="preserve">Aerobic growth Characteristics of HACEK group organisms </w:t>
      </w:r>
    </w:p>
    <w:tbl>
      <w:tblPr>
        <w:tblpPr w:leftFromText="180" w:rightFromText="180" w:vertAnchor="text" w:horzAnchor="margin" w:tblpXSpec="center" w:tblpY="286"/>
        <w:tblW w:w="9639" w:type="dxa"/>
        <w:jc w:val="center"/>
        <w:tblLayout w:type="fixed"/>
        <w:tblCellMar>
          <w:left w:w="120" w:type="dxa"/>
          <w:right w:w="120" w:type="dxa"/>
        </w:tblCellMar>
        <w:tblLook w:val="0000" w:firstRow="0" w:lastRow="0" w:firstColumn="0" w:lastColumn="0" w:noHBand="0" w:noVBand="0"/>
      </w:tblPr>
      <w:tblGrid>
        <w:gridCol w:w="3119"/>
        <w:gridCol w:w="6520"/>
      </w:tblGrid>
      <w:tr w:rsidR="004A5B25" w:rsidRPr="00C71AE4" w:rsidTr="00DF6BEE">
        <w:trPr>
          <w:cantSplit/>
          <w:jc w:val="center"/>
        </w:trPr>
        <w:tc>
          <w:tcPr>
            <w:tcW w:w="3119" w:type="dxa"/>
            <w:tcBorders>
              <w:top w:val="single" w:sz="4" w:space="0" w:color="auto"/>
              <w:left w:val="single" w:sz="4" w:space="0" w:color="auto"/>
              <w:bottom w:val="single" w:sz="6" w:space="0" w:color="auto"/>
              <w:right w:val="single" w:sz="6" w:space="0" w:color="auto"/>
            </w:tcBorders>
          </w:tcPr>
          <w:p w:rsidR="004A5B25" w:rsidRPr="00C71AE4" w:rsidRDefault="004A5B25" w:rsidP="005D1994">
            <w:pPr>
              <w:pStyle w:val="HPAbodytextTable"/>
              <w:rPr>
                <w:b/>
              </w:rPr>
            </w:pPr>
            <w:r w:rsidRPr="00C71AE4">
              <w:rPr>
                <w:b/>
              </w:rPr>
              <w:t>HACEK group organisms</w:t>
            </w:r>
          </w:p>
        </w:tc>
        <w:tc>
          <w:tcPr>
            <w:tcW w:w="6520" w:type="dxa"/>
            <w:tcBorders>
              <w:top w:val="single" w:sz="4" w:space="0" w:color="auto"/>
              <w:left w:val="single" w:sz="6" w:space="0" w:color="auto"/>
              <w:bottom w:val="single" w:sz="6" w:space="0" w:color="auto"/>
              <w:right w:val="single" w:sz="4" w:space="0" w:color="auto"/>
            </w:tcBorders>
          </w:tcPr>
          <w:p w:rsidR="004A5B25" w:rsidRPr="00C71AE4" w:rsidRDefault="004A5B25" w:rsidP="001158A0">
            <w:pPr>
              <w:pStyle w:val="HPAbodytextTable"/>
              <w:rPr>
                <w:b/>
              </w:rPr>
            </w:pPr>
            <w:r w:rsidRPr="00C71AE4">
              <w:rPr>
                <w:b/>
              </w:rPr>
              <w:t>Characteristics of growth on blood agar aft</w:t>
            </w:r>
            <w:r w:rsidR="00C8071B" w:rsidRPr="00C71AE4">
              <w:rPr>
                <w:b/>
              </w:rPr>
              <w:t>er aerobic incubation at 35-</w:t>
            </w:r>
            <w:r w:rsidRPr="00C71AE4">
              <w:rPr>
                <w:b/>
              </w:rPr>
              <w:t>37</w:t>
            </w:r>
            <w:r w:rsidRPr="00C71AE4">
              <w:rPr>
                <w:rFonts w:cs="Arial"/>
                <w:b/>
              </w:rPr>
              <w:t>°C</w:t>
            </w:r>
            <w:r w:rsidR="00C8071B" w:rsidRPr="00C71AE4">
              <w:rPr>
                <w:b/>
              </w:rPr>
              <w:t xml:space="preserve"> for 16-</w:t>
            </w:r>
            <w:r w:rsidR="00E2009D" w:rsidRPr="00C71AE4">
              <w:rPr>
                <w:b/>
              </w:rPr>
              <w:t>48</w:t>
            </w:r>
            <w:r w:rsidRPr="00C71AE4">
              <w:rPr>
                <w:b/>
              </w:rPr>
              <w:t>h</w:t>
            </w:r>
            <w:r w:rsidR="00C8071B" w:rsidRPr="00C71AE4">
              <w:rPr>
                <w:b/>
              </w:rPr>
              <w:t>r</w:t>
            </w:r>
          </w:p>
        </w:tc>
      </w:tr>
      <w:tr w:rsidR="004A5B25" w:rsidRPr="00C71AE4" w:rsidTr="00DF6BEE">
        <w:trPr>
          <w:cantSplit/>
          <w:jc w:val="center"/>
        </w:trPr>
        <w:tc>
          <w:tcPr>
            <w:tcW w:w="3119" w:type="dxa"/>
            <w:tcBorders>
              <w:top w:val="single" w:sz="4" w:space="0" w:color="auto"/>
              <w:left w:val="single" w:sz="4" w:space="0" w:color="auto"/>
              <w:bottom w:val="single" w:sz="4" w:space="0" w:color="auto"/>
              <w:right w:val="single" w:sz="4" w:space="0" w:color="auto"/>
            </w:tcBorders>
          </w:tcPr>
          <w:p w:rsidR="004A5B25" w:rsidRPr="00C71AE4" w:rsidRDefault="004A5B25" w:rsidP="005D1994">
            <w:pPr>
              <w:pStyle w:val="HPAbodytextTable"/>
              <w:rPr>
                <w:i/>
              </w:rPr>
            </w:pPr>
            <w:r w:rsidRPr="00C71AE4">
              <w:rPr>
                <w:i/>
              </w:rPr>
              <w:t xml:space="preserve">A. </w:t>
            </w:r>
            <w:proofErr w:type="spellStart"/>
            <w:r w:rsidRPr="00C71AE4">
              <w:rPr>
                <w:i/>
              </w:rPr>
              <w:t>actinomycetemcomitans</w:t>
            </w:r>
            <w:proofErr w:type="spellEnd"/>
          </w:p>
        </w:tc>
        <w:tc>
          <w:tcPr>
            <w:tcW w:w="6520" w:type="dxa"/>
            <w:tcBorders>
              <w:top w:val="single" w:sz="4" w:space="0" w:color="auto"/>
              <w:left w:val="single" w:sz="4" w:space="0" w:color="auto"/>
              <w:bottom w:val="single" w:sz="4" w:space="0" w:color="auto"/>
              <w:right w:val="single" w:sz="4" w:space="0" w:color="auto"/>
            </w:tcBorders>
          </w:tcPr>
          <w:p w:rsidR="004A5B25" w:rsidRPr="00C71AE4" w:rsidRDefault="004A5B25" w:rsidP="001158A0">
            <w:pPr>
              <w:pStyle w:val="HPAbodytextTable"/>
            </w:pPr>
            <w:r w:rsidRPr="00C71AE4">
              <w:t>Will not grow in air but grows in air + CO</w:t>
            </w:r>
            <w:r w:rsidRPr="00C71AE4">
              <w:rPr>
                <w:vertAlign w:val="subscript"/>
              </w:rPr>
              <w:t>2</w:t>
            </w:r>
            <w:r w:rsidR="00AA33F5" w:rsidRPr="00C71AE4">
              <w:t xml:space="preserve">. </w:t>
            </w:r>
            <w:r w:rsidRPr="00C71AE4">
              <w:t>Minute colonies at 24h</w:t>
            </w:r>
            <w:r w:rsidR="00C8071B" w:rsidRPr="00C71AE4">
              <w:t>r</w:t>
            </w:r>
            <w:r w:rsidR="009A7996">
              <w:t>, 1</w:t>
            </w:r>
            <w:r w:rsidR="00E2009D" w:rsidRPr="00C71AE4">
              <w:t>mm at 48</w:t>
            </w:r>
            <w:r w:rsidRPr="00C71AE4">
              <w:t>h</w:t>
            </w:r>
            <w:r w:rsidR="00C8071B" w:rsidRPr="00C71AE4">
              <w:t>r</w:t>
            </w:r>
            <w:r w:rsidR="00AA33F5" w:rsidRPr="00C71AE4">
              <w:t xml:space="preserve">. </w:t>
            </w:r>
            <w:r w:rsidRPr="00C71AE4">
              <w:t>Firm, adherent, star-shaped colonies with rough surface and which may produce pitting of the agar</w:t>
            </w:r>
            <w:r w:rsidR="00AA33F5" w:rsidRPr="00C71AE4">
              <w:t xml:space="preserve">.  Some strains may be sticky. </w:t>
            </w:r>
            <w:r w:rsidRPr="00C71AE4">
              <w:t>Non-haemolytic.</w:t>
            </w:r>
          </w:p>
        </w:tc>
      </w:tr>
      <w:tr w:rsidR="004A5B25" w:rsidRPr="00C71AE4" w:rsidTr="00DF6BEE">
        <w:trPr>
          <w:cantSplit/>
          <w:jc w:val="center"/>
        </w:trPr>
        <w:tc>
          <w:tcPr>
            <w:tcW w:w="3119" w:type="dxa"/>
            <w:tcBorders>
              <w:top w:val="single" w:sz="4" w:space="0" w:color="auto"/>
              <w:left w:val="single" w:sz="4" w:space="0" w:color="auto"/>
              <w:bottom w:val="single" w:sz="4" w:space="0" w:color="auto"/>
              <w:right w:val="single" w:sz="4" w:space="0" w:color="auto"/>
            </w:tcBorders>
          </w:tcPr>
          <w:p w:rsidR="004A5B25" w:rsidRPr="00C71AE4" w:rsidRDefault="004A5B25" w:rsidP="005D1994">
            <w:pPr>
              <w:pStyle w:val="HPAbodytextTable"/>
              <w:rPr>
                <w:i/>
              </w:rPr>
            </w:pPr>
            <w:r w:rsidRPr="00C71AE4">
              <w:rPr>
                <w:i/>
              </w:rPr>
              <w:t xml:space="preserve">A. </w:t>
            </w:r>
            <w:proofErr w:type="spellStart"/>
            <w:r w:rsidRPr="00C71AE4">
              <w:rPr>
                <w:i/>
              </w:rPr>
              <w:t>aphrophilus</w:t>
            </w:r>
            <w:proofErr w:type="spellEnd"/>
          </w:p>
        </w:tc>
        <w:tc>
          <w:tcPr>
            <w:tcW w:w="6520" w:type="dxa"/>
            <w:tcBorders>
              <w:top w:val="single" w:sz="4" w:space="0" w:color="auto"/>
              <w:left w:val="single" w:sz="4" w:space="0" w:color="auto"/>
              <w:bottom w:val="single" w:sz="4" w:space="0" w:color="auto"/>
              <w:right w:val="single" w:sz="4" w:space="0" w:color="auto"/>
            </w:tcBorders>
          </w:tcPr>
          <w:p w:rsidR="00F3585D" w:rsidRPr="00C71AE4" w:rsidRDefault="004A5B25" w:rsidP="005D1994">
            <w:pPr>
              <w:pStyle w:val="HPAbodytextTable"/>
              <w:rPr>
                <w:i/>
              </w:rPr>
            </w:pPr>
            <w:r w:rsidRPr="00C71AE4">
              <w:t>Requires added CO</w:t>
            </w:r>
            <w:r w:rsidRPr="00C71AE4">
              <w:rPr>
                <w:vertAlign w:val="subscript"/>
              </w:rPr>
              <w:t>2</w:t>
            </w:r>
            <w:r w:rsidR="00AA33F5" w:rsidRPr="00C71AE4">
              <w:t xml:space="preserve"> for primary isolation. </w:t>
            </w:r>
            <w:r w:rsidRPr="00C71AE4">
              <w:t>Opaque, yellowish colonies 1.0-1.5mm at 24h</w:t>
            </w:r>
            <w:r w:rsidR="00C8071B" w:rsidRPr="00C71AE4">
              <w:t>r</w:t>
            </w:r>
            <w:r w:rsidRPr="00C71AE4">
              <w:t xml:space="preserve">.  Haemin (X-factor) enhances growth but there is not an absolute requirement for X-factor. Some isolates require V factor (formerly </w:t>
            </w:r>
            <w:r w:rsidRPr="00C71AE4">
              <w:rPr>
                <w:i/>
              </w:rPr>
              <w:t xml:space="preserve">H. </w:t>
            </w:r>
            <w:proofErr w:type="spellStart"/>
            <w:r w:rsidRPr="00C71AE4">
              <w:rPr>
                <w:i/>
              </w:rPr>
              <w:t>paraphrophilus</w:t>
            </w:r>
            <w:proofErr w:type="spellEnd"/>
            <w:r w:rsidRPr="00C71AE4">
              <w:rPr>
                <w:i/>
              </w:rPr>
              <w:t xml:space="preserve">) </w:t>
            </w:r>
            <w:r w:rsidRPr="00C71AE4">
              <w:t>whereas others are V</w:t>
            </w:r>
            <w:r w:rsidRPr="00C71AE4">
              <w:rPr>
                <w:i/>
              </w:rPr>
              <w:t>-</w:t>
            </w:r>
            <w:r w:rsidRPr="00C71AE4">
              <w:t>factor-independent (formerly</w:t>
            </w:r>
            <w:r w:rsidRPr="00C71AE4">
              <w:rPr>
                <w:i/>
              </w:rPr>
              <w:t xml:space="preserve"> H. </w:t>
            </w:r>
            <w:proofErr w:type="spellStart"/>
            <w:r w:rsidRPr="00C71AE4">
              <w:rPr>
                <w:i/>
              </w:rPr>
              <w:t>aphrophilus</w:t>
            </w:r>
            <w:proofErr w:type="spellEnd"/>
            <w:r w:rsidRPr="00C71AE4">
              <w:rPr>
                <w:i/>
              </w:rPr>
              <w:t>)</w:t>
            </w:r>
            <w:r w:rsidR="00F3585D" w:rsidRPr="00C71AE4">
              <w:t>.</w:t>
            </w:r>
          </w:p>
          <w:p w:rsidR="004A5B25" w:rsidRPr="00C71AE4" w:rsidRDefault="004A5B25" w:rsidP="005D1994">
            <w:pPr>
              <w:pStyle w:val="HPAbodytextTable"/>
              <w:rPr>
                <w:i/>
              </w:rPr>
            </w:pPr>
            <w:r w:rsidRPr="00C71AE4">
              <w:t>Non-haemolytic.</w:t>
            </w:r>
          </w:p>
        </w:tc>
      </w:tr>
      <w:tr w:rsidR="00FC66CB" w:rsidRPr="00C71AE4" w:rsidTr="00DF6BEE">
        <w:trPr>
          <w:cantSplit/>
          <w:jc w:val="center"/>
        </w:trPr>
        <w:tc>
          <w:tcPr>
            <w:tcW w:w="3119" w:type="dxa"/>
            <w:tcBorders>
              <w:top w:val="single" w:sz="4" w:space="0" w:color="auto"/>
              <w:left w:val="single" w:sz="4" w:space="0" w:color="auto"/>
              <w:bottom w:val="single" w:sz="4" w:space="0" w:color="auto"/>
              <w:right w:val="single" w:sz="4" w:space="0" w:color="auto"/>
            </w:tcBorders>
          </w:tcPr>
          <w:p w:rsidR="00FC66CB" w:rsidRPr="00C71AE4" w:rsidRDefault="00FC66CB" w:rsidP="005D1994">
            <w:pPr>
              <w:pStyle w:val="HPAbodytextTable"/>
              <w:rPr>
                <w:i/>
              </w:rPr>
            </w:pPr>
            <w:r w:rsidRPr="00C71AE4">
              <w:rPr>
                <w:i/>
              </w:rPr>
              <w:t xml:space="preserve">A. </w:t>
            </w:r>
            <w:proofErr w:type="spellStart"/>
            <w:r w:rsidRPr="00C71AE4">
              <w:rPr>
                <w:i/>
              </w:rPr>
              <w:t>segnis</w:t>
            </w:r>
            <w:proofErr w:type="spellEnd"/>
          </w:p>
        </w:tc>
        <w:tc>
          <w:tcPr>
            <w:tcW w:w="6520" w:type="dxa"/>
            <w:tcBorders>
              <w:top w:val="single" w:sz="4" w:space="0" w:color="auto"/>
              <w:left w:val="single" w:sz="4" w:space="0" w:color="auto"/>
              <w:bottom w:val="single" w:sz="4" w:space="0" w:color="auto"/>
              <w:right w:val="single" w:sz="4" w:space="0" w:color="auto"/>
            </w:tcBorders>
          </w:tcPr>
          <w:p w:rsidR="00FC66CB" w:rsidRPr="00C71AE4" w:rsidRDefault="00FC66CB" w:rsidP="005D1994">
            <w:pPr>
              <w:pStyle w:val="HPAbodytextTable"/>
            </w:pPr>
            <w:r w:rsidRPr="00C71AE4">
              <w:t xml:space="preserve">Growth on chocolate agar is slow and the colonies are smooth or granular, convex, greyish-white or opaque and 0.5mm in diameter after 48hrs incubation.  </w:t>
            </w:r>
          </w:p>
        </w:tc>
      </w:tr>
      <w:tr w:rsidR="004A5B25" w:rsidRPr="00C71AE4" w:rsidTr="00DF6BEE">
        <w:trPr>
          <w:cantSplit/>
          <w:jc w:val="center"/>
        </w:trPr>
        <w:tc>
          <w:tcPr>
            <w:tcW w:w="3119" w:type="dxa"/>
            <w:tcBorders>
              <w:top w:val="single" w:sz="4" w:space="0" w:color="auto"/>
              <w:left w:val="single" w:sz="4" w:space="0" w:color="auto"/>
              <w:bottom w:val="single" w:sz="4" w:space="0" w:color="auto"/>
              <w:right w:val="single" w:sz="4" w:space="0" w:color="auto"/>
            </w:tcBorders>
          </w:tcPr>
          <w:p w:rsidR="004A5B25" w:rsidRPr="00C71AE4" w:rsidRDefault="004A5B25" w:rsidP="005D1994">
            <w:pPr>
              <w:pStyle w:val="HPAbodytextTable"/>
              <w:rPr>
                <w:i/>
              </w:rPr>
            </w:pPr>
            <w:r w:rsidRPr="00C71AE4">
              <w:rPr>
                <w:i/>
              </w:rPr>
              <w:t xml:space="preserve">C. </w:t>
            </w:r>
            <w:proofErr w:type="spellStart"/>
            <w:r w:rsidRPr="00C71AE4">
              <w:rPr>
                <w:i/>
              </w:rPr>
              <w:t>hominis</w:t>
            </w:r>
            <w:proofErr w:type="spellEnd"/>
          </w:p>
        </w:tc>
        <w:tc>
          <w:tcPr>
            <w:tcW w:w="6520" w:type="dxa"/>
            <w:tcBorders>
              <w:top w:val="single" w:sz="4" w:space="0" w:color="auto"/>
              <w:left w:val="single" w:sz="4" w:space="0" w:color="auto"/>
              <w:bottom w:val="single" w:sz="4" w:space="0" w:color="auto"/>
              <w:right w:val="single" w:sz="4" w:space="0" w:color="auto"/>
            </w:tcBorders>
          </w:tcPr>
          <w:p w:rsidR="00F3585D" w:rsidRPr="00C71AE4" w:rsidRDefault="004A5B25" w:rsidP="005D1994">
            <w:pPr>
              <w:pStyle w:val="HPAbodytextTable"/>
            </w:pPr>
            <w:r w:rsidRPr="00C71AE4">
              <w:t>Some strains will not grow without added CO</w:t>
            </w:r>
            <w:r w:rsidRPr="00C71AE4">
              <w:rPr>
                <w:vertAlign w:val="subscript"/>
              </w:rPr>
              <w:t>2</w:t>
            </w:r>
            <w:r w:rsidRPr="00C71AE4">
              <w:t xml:space="preserve">. May require </w:t>
            </w:r>
            <w:r w:rsidR="00AA33F5" w:rsidRPr="00C71AE4">
              <w:t xml:space="preserve">X-factor on primary isolation. </w:t>
            </w:r>
            <w:r w:rsidRPr="00C71AE4">
              <w:t>Colon</w:t>
            </w:r>
            <w:r w:rsidR="00F3585D" w:rsidRPr="00C71AE4">
              <w:t>ies smooth, convex and opaque.</w:t>
            </w:r>
          </w:p>
          <w:p w:rsidR="004A5B25" w:rsidRPr="00C71AE4" w:rsidRDefault="00AA755D" w:rsidP="009A7996">
            <w:pPr>
              <w:pStyle w:val="HPAbodytextTable"/>
            </w:pPr>
            <w:r w:rsidRPr="00C71AE4">
              <w:t>1-</w:t>
            </w:r>
            <w:r w:rsidR="00E2009D" w:rsidRPr="00C71AE4">
              <w:t>2</w:t>
            </w:r>
            <w:r w:rsidR="004A5B25" w:rsidRPr="00C71AE4">
              <w:t>mm at 48h</w:t>
            </w:r>
            <w:r w:rsidR="00C8071B" w:rsidRPr="00C71AE4">
              <w:t>r</w:t>
            </w:r>
            <w:r w:rsidR="004A5B25" w:rsidRPr="00C71AE4">
              <w:t xml:space="preserve">. Slight </w:t>
            </w:r>
            <w:r w:rsidR="004A5B25" w:rsidRPr="00C71AE4">
              <w:sym w:font="Symbol" w:char="F061"/>
            </w:r>
            <w:r w:rsidR="004A5B25" w:rsidRPr="00C71AE4">
              <w:t>-haemolysis.</w:t>
            </w:r>
          </w:p>
        </w:tc>
      </w:tr>
      <w:tr w:rsidR="004A5B25" w:rsidRPr="00612704" w:rsidTr="00DF6BEE">
        <w:trPr>
          <w:cantSplit/>
          <w:jc w:val="center"/>
        </w:trPr>
        <w:tc>
          <w:tcPr>
            <w:tcW w:w="3119" w:type="dxa"/>
            <w:tcBorders>
              <w:top w:val="single" w:sz="4" w:space="0" w:color="auto"/>
              <w:left w:val="single" w:sz="4" w:space="0" w:color="auto"/>
              <w:bottom w:val="single" w:sz="4" w:space="0" w:color="auto"/>
              <w:right w:val="single" w:sz="4" w:space="0" w:color="auto"/>
            </w:tcBorders>
          </w:tcPr>
          <w:p w:rsidR="004A5B25" w:rsidRPr="00C71AE4" w:rsidRDefault="004A5B25" w:rsidP="005D1994">
            <w:pPr>
              <w:pStyle w:val="HPAbodytextTable"/>
              <w:rPr>
                <w:i/>
              </w:rPr>
            </w:pPr>
            <w:r w:rsidRPr="00C71AE4">
              <w:rPr>
                <w:i/>
              </w:rPr>
              <w:t xml:space="preserve">C. </w:t>
            </w:r>
            <w:proofErr w:type="spellStart"/>
            <w:r w:rsidRPr="00C71AE4">
              <w:rPr>
                <w:i/>
              </w:rPr>
              <w:t>valvarum</w:t>
            </w:r>
            <w:proofErr w:type="spellEnd"/>
          </w:p>
        </w:tc>
        <w:tc>
          <w:tcPr>
            <w:tcW w:w="6520" w:type="dxa"/>
            <w:tcBorders>
              <w:top w:val="single" w:sz="4" w:space="0" w:color="auto"/>
              <w:left w:val="single" w:sz="4" w:space="0" w:color="auto"/>
              <w:bottom w:val="single" w:sz="4" w:space="0" w:color="auto"/>
              <w:right w:val="single" w:sz="4" w:space="0" w:color="auto"/>
            </w:tcBorders>
          </w:tcPr>
          <w:p w:rsidR="004A5B25" w:rsidRPr="00612704" w:rsidRDefault="004A5B25" w:rsidP="001158A0">
            <w:pPr>
              <w:pStyle w:val="HPAbodytextTable"/>
            </w:pPr>
            <w:r w:rsidRPr="00C71AE4">
              <w:t>Grows best in air +5% CO</w:t>
            </w:r>
            <w:r w:rsidRPr="00C71AE4">
              <w:rPr>
                <w:vertAlign w:val="subscript"/>
              </w:rPr>
              <w:t>2</w:t>
            </w:r>
            <w:r w:rsidRPr="00C71AE4">
              <w:t>.</w:t>
            </w:r>
            <w:r w:rsidR="00AA33F5" w:rsidRPr="00C71AE4">
              <w:t xml:space="preserve"> </w:t>
            </w:r>
            <w:r w:rsidRPr="00C71AE4">
              <w:t>Slow growing, colonies smooth, round, opaque and glistening,</w:t>
            </w:r>
            <w:r w:rsidR="00C8071B" w:rsidRPr="00C71AE4">
              <w:t xml:space="preserve"> </w:t>
            </w:r>
            <w:r w:rsidR="00E2009D" w:rsidRPr="00C71AE4">
              <w:t>0.6-0.8</w:t>
            </w:r>
            <w:r w:rsidRPr="00C71AE4">
              <w:t>mm after 48h</w:t>
            </w:r>
            <w:r w:rsidR="00C8071B" w:rsidRPr="00C71AE4">
              <w:t>r</w:t>
            </w:r>
            <w:r w:rsidRPr="00C71AE4">
              <w:t>.</w:t>
            </w:r>
            <w:r w:rsidR="00AA33F5" w:rsidRPr="00C71AE4">
              <w:t xml:space="preserve"> </w:t>
            </w:r>
            <w:r w:rsidRPr="00C71AE4">
              <w:t xml:space="preserve">Some strains show slight </w:t>
            </w:r>
            <w:r w:rsidRPr="00C71AE4">
              <w:sym w:font="Symbol" w:char="F061"/>
            </w:r>
            <w:r w:rsidRPr="00C71AE4">
              <w:t>-haemolysis, others are non-haemolytic.</w:t>
            </w:r>
          </w:p>
        </w:tc>
      </w:tr>
      <w:tr w:rsidR="004A5B25" w:rsidRPr="00612704" w:rsidTr="00DF6BEE">
        <w:trPr>
          <w:cantSplit/>
          <w:jc w:val="center"/>
        </w:trPr>
        <w:tc>
          <w:tcPr>
            <w:tcW w:w="3119" w:type="dxa"/>
            <w:tcBorders>
              <w:top w:val="single" w:sz="4" w:space="0" w:color="auto"/>
              <w:left w:val="single" w:sz="4" w:space="0" w:color="auto"/>
              <w:bottom w:val="single" w:sz="4" w:space="0" w:color="auto"/>
              <w:right w:val="single" w:sz="4" w:space="0" w:color="auto"/>
            </w:tcBorders>
          </w:tcPr>
          <w:p w:rsidR="004A5B25" w:rsidRPr="00F3585D" w:rsidRDefault="004A5B25" w:rsidP="005D1994">
            <w:pPr>
              <w:pStyle w:val="HPAbodytextTable"/>
              <w:rPr>
                <w:i/>
              </w:rPr>
            </w:pPr>
            <w:r w:rsidRPr="00F3585D">
              <w:rPr>
                <w:i/>
              </w:rPr>
              <w:t xml:space="preserve">E. </w:t>
            </w:r>
            <w:proofErr w:type="spellStart"/>
            <w:r w:rsidRPr="00F3585D">
              <w:rPr>
                <w:i/>
              </w:rPr>
              <w:t>corrodens</w:t>
            </w:r>
            <w:proofErr w:type="spellEnd"/>
          </w:p>
        </w:tc>
        <w:tc>
          <w:tcPr>
            <w:tcW w:w="6520" w:type="dxa"/>
            <w:tcBorders>
              <w:top w:val="single" w:sz="4" w:space="0" w:color="auto"/>
              <w:left w:val="single" w:sz="4" w:space="0" w:color="auto"/>
              <w:bottom w:val="single" w:sz="4" w:space="0" w:color="auto"/>
              <w:right w:val="single" w:sz="4" w:space="0" w:color="auto"/>
            </w:tcBorders>
          </w:tcPr>
          <w:p w:rsidR="004A5B25" w:rsidRPr="00612704" w:rsidRDefault="004A5B25" w:rsidP="00E2009D">
            <w:pPr>
              <w:pStyle w:val="HPAbodytextTable"/>
            </w:pPr>
            <w:r w:rsidRPr="00612704">
              <w:t>Colonies very small, moist, clear centres surrounded by flat</w:t>
            </w:r>
            <w:r w:rsidR="00C8612F">
              <w:t xml:space="preserve"> growth. Pitting may occur. </w:t>
            </w:r>
            <w:r w:rsidRPr="00612704">
              <w:t>Spreading is rare and usually confined to a very</w:t>
            </w:r>
            <w:r w:rsidR="00C8612F">
              <w:t xml:space="preserve"> small area around the colony. Non-haemolytic. </w:t>
            </w:r>
            <w:r w:rsidR="00C8071B">
              <w:t>Colonies 0.5-</w:t>
            </w:r>
            <w:r w:rsidRPr="00612704">
              <w:t>1mm after 48h</w:t>
            </w:r>
            <w:r w:rsidR="00AA755D">
              <w:t>r</w:t>
            </w:r>
            <w:r w:rsidR="00C8612F">
              <w:t>.</w:t>
            </w:r>
            <w:r w:rsidR="00F3585D">
              <w:t xml:space="preserve"> Requires 5</w:t>
            </w:r>
            <w:r w:rsidRPr="00612704">
              <w:t>-10% CO</w:t>
            </w:r>
            <w:r w:rsidRPr="00612704">
              <w:rPr>
                <w:vertAlign w:val="subscript"/>
              </w:rPr>
              <w:t>2</w:t>
            </w:r>
            <w:r>
              <w:t>.</w:t>
            </w:r>
          </w:p>
        </w:tc>
      </w:tr>
      <w:tr w:rsidR="004A5B25" w:rsidRPr="00612704" w:rsidTr="00DF6BEE">
        <w:trPr>
          <w:cantSplit/>
          <w:jc w:val="center"/>
        </w:trPr>
        <w:tc>
          <w:tcPr>
            <w:tcW w:w="3119" w:type="dxa"/>
            <w:tcBorders>
              <w:top w:val="single" w:sz="4" w:space="0" w:color="auto"/>
              <w:left w:val="single" w:sz="4" w:space="0" w:color="auto"/>
              <w:bottom w:val="single" w:sz="4" w:space="0" w:color="auto"/>
              <w:right w:val="single" w:sz="4" w:space="0" w:color="auto"/>
            </w:tcBorders>
          </w:tcPr>
          <w:p w:rsidR="004A5B25" w:rsidRPr="00F3585D" w:rsidRDefault="004A5B25" w:rsidP="005D1994">
            <w:pPr>
              <w:pStyle w:val="HPAbodytextTable"/>
              <w:rPr>
                <w:i/>
              </w:rPr>
            </w:pPr>
            <w:r w:rsidRPr="00F3585D">
              <w:rPr>
                <w:i/>
              </w:rPr>
              <w:t xml:space="preserve">K. </w:t>
            </w:r>
            <w:proofErr w:type="spellStart"/>
            <w:r w:rsidRPr="00F3585D">
              <w:rPr>
                <w:i/>
              </w:rPr>
              <w:t>kingae</w:t>
            </w:r>
            <w:proofErr w:type="spellEnd"/>
          </w:p>
        </w:tc>
        <w:tc>
          <w:tcPr>
            <w:tcW w:w="6520" w:type="dxa"/>
            <w:tcBorders>
              <w:top w:val="single" w:sz="4" w:space="0" w:color="auto"/>
              <w:left w:val="single" w:sz="4" w:space="0" w:color="auto"/>
              <w:bottom w:val="single" w:sz="4" w:space="0" w:color="auto"/>
              <w:right w:val="single" w:sz="4" w:space="0" w:color="auto"/>
            </w:tcBorders>
          </w:tcPr>
          <w:p w:rsidR="004A5B25" w:rsidRPr="00612704" w:rsidRDefault="00C8071B" w:rsidP="005D1994">
            <w:pPr>
              <w:pStyle w:val="HPAbodytextTable"/>
            </w:pPr>
            <w:r>
              <w:t>2</w:t>
            </w:r>
            <w:r w:rsidR="004A5B25">
              <w:t xml:space="preserve"> types of colony:</w:t>
            </w:r>
            <w:r w:rsidR="004A5B25" w:rsidRPr="00612704">
              <w:t xml:space="preserve"> a spreading, corroding type and a smooth, convex type.  Small zone of </w:t>
            </w:r>
            <w:r w:rsidR="004A5B25" w:rsidRPr="00612704">
              <w:sym w:font="Symbol" w:char="F062"/>
            </w:r>
            <w:r w:rsidR="00C8612F">
              <w:t>-haemolysis.</w:t>
            </w:r>
            <w:r w:rsidR="004A5B25" w:rsidRPr="00612704">
              <w:t xml:space="preserve"> Cells are often capsula</w:t>
            </w:r>
            <w:r w:rsidR="00C8612F">
              <w:t xml:space="preserve">te, producing mucoid colonies. </w:t>
            </w:r>
            <w:r w:rsidR="004A5B25" w:rsidRPr="00612704">
              <w:t>Does not require 5-10% CO</w:t>
            </w:r>
            <w:r w:rsidR="004A5B25" w:rsidRPr="00612704">
              <w:rPr>
                <w:vertAlign w:val="subscript"/>
              </w:rPr>
              <w:t>2</w:t>
            </w:r>
            <w:r w:rsidR="004A5B25">
              <w:t>.</w:t>
            </w:r>
          </w:p>
        </w:tc>
      </w:tr>
      <w:tr w:rsidR="004A5B25" w:rsidRPr="00612704" w:rsidTr="00DF6BEE">
        <w:trPr>
          <w:cantSplit/>
          <w:jc w:val="center"/>
        </w:trPr>
        <w:tc>
          <w:tcPr>
            <w:tcW w:w="3119" w:type="dxa"/>
            <w:tcBorders>
              <w:top w:val="single" w:sz="4" w:space="0" w:color="auto"/>
              <w:left w:val="single" w:sz="4" w:space="0" w:color="auto"/>
              <w:bottom w:val="single" w:sz="4" w:space="0" w:color="auto"/>
              <w:right w:val="single" w:sz="4" w:space="0" w:color="auto"/>
            </w:tcBorders>
          </w:tcPr>
          <w:p w:rsidR="004A5B25" w:rsidRPr="00F3585D" w:rsidRDefault="004A5B25" w:rsidP="005D1994">
            <w:pPr>
              <w:pStyle w:val="HPAbodytextTable"/>
              <w:rPr>
                <w:i/>
              </w:rPr>
            </w:pPr>
            <w:r w:rsidRPr="00F3585D">
              <w:rPr>
                <w:i/>
              </w:rPr>
              <w:t xml:space="preserve">K. </w:t>
            </w:r>
            <w:proofErr w:type="spellStart"/>
            <w:r w:rsidRPr="00F3585D">
              <w:rPr>
                <w:i/>
              </w:rPr>
              <w:t>denitrificans</w:t>
            </w:r>
            <w:proofErr w:type="spellEnd"/>
          </w:p>
        </w:tc>
        <w:tc>
          <w:tcPr>
            <w:tcW w:w="6520" w:type="dxa"/>
            <w:tcBorders>
              <w:top w:val="single" w:sz="4" w:space="0" w:color="auto"/>
              <w:left w:val="single" w:sz="4" w:space="0" w:color="auto"/>
              <w:bottom w:val="single" w:sz="4" w:space="0" w:color="auto"/>
              <w:right w:val="single" w:sz="4" w:space="0" w:color="auto"/>
            </w:tcBorders>
          </w:tcPr>
          <w:p w:rsidR="00DF6BEE" w:rsidRPr="00612704" w:rsidRDefault="004A5B25" w:rsidP="005D1994">
            <w:pPr>
              <w:pStyle w:val="HPAbodytextTable"/>
            </w:pPr>
            <w:r w:rsidRPr="00612704">
              <w:t>Non-haemol</w:t>
            </w:r>
            <w:r w:rsidR="00C8612F">
              <w:t xml:space="preserve">ytic. </w:t>
            </w:r>
            <w:r w:rsidR="00C8071B">
              <w:t xml:space="preserve">2 </w:t>
            </w:r>
            <w:r w:rsidRPr="00612704">
              <w:t>types of colony</w:t>
            </w:r>
            <w:r>
              <w:t>:</w:t>
            </w:r>
            <w:r w:rsidRPr="00612704">
              <w:t xml:space="preserve"> a spreading, corroding type and a smooth, convex type</w:t>
            </w:r>
            <w:r>
              <w:t>.</w:t>
            </w:r>
          </w:p>
        </w:tc>
      </w:tr>
      <w:tr w:rsidR="00DF6BEE" w:rsidRPr="00612704" w:rsidTr="00DF6BEE">
        <w:trPr>
          <w:cantSplit/>
          <w:jc w:val="center"/>
        </w:trPr>
        <w:tc>
          <w:tcPr>
            <w:tcW w:w="3119" w:type="dxa"/>
            <w:tcBorders>
              <w:top w:val="single" w:sz="4" w:space="0" w:color="auto"/>
              <w:left w:val="single" w:sz="4" w:space="0" w:color="auto"/>
              <w:bottom w:val="single" w:sz="4" w:space="0" w:color="auto"/>
              <w:right w:val="single" w:sz="4" w:space="0" w:color="auto"/>
            </w:tcBorders>
          </w:tcPr>
          <w:p w:rsidR="00DF6BEE" w:rsidRPr="00C71AE4" w:rsidRDefault="00DF6BEE" w:rsidP="005D1994">
            <w:pPr>
              <w:pStyle w:val="HPAbodytextTable"/>
              <w:rPr>
                <w:i/>
              </w:rPr>
            </w:pPr>
            <w:r w:rsidRPr="00C71AE4">
              <w:rPr>
                <w:i/>
              </w:rPr>
              <w:t xml:space="preserve">K. </w:t>
            </w:r>
            <w:proofErr w:type="spellStart"/>
            <w:r w:rsidRPr="00C71AE4">
              <w:rPr>
                <w:i/>
              </w:rPr>
              <w:t>oralis</w:t>
            </w:r>
            <w:proofErr w:type="spellEnd"/>
          </w:p>
        </w:tc>
        <w:tc>
          <w:tcPr>
            <w:tcW w:w="6520" w:type="dxa"/>
            <w:tcBorders>
              <w:top w:val="single" w:sz="4" w:space="0" w:color="auto"/>
              <w:left w:val="single" w:sz="4" w:space="0" w:color="auto"/>
              <w:bottom w:val="single" w:sz="4" w:space="0" w:color="auto"/>
              <w:right w:val="single" w:sz="4" w:space="0" w:color="auto"/>
            </w:tcBorders>
          </w:tcPr>
          <w:p w:rsidR="00DF6BEE" w:rsidRPr="00C71AE4" w:rsidRDefault="00FC66CB" w:rsidP="005D1994">
            <w:pPr>
              <w:pStyle w:val="HPAbodytextTable"/>
            </w:pPr>
            <w:r w:rsidRPr="00C71AE4">
              <w:t xml:space="preserve">Colonies are round with slightly irregular borders and flat to </w:t>
            </w:r>
            <w:proofErr w:type="spellStart"/>
            <w:r w:rsidRPr="00C71AE4">
              <w:t>umbonate</w:t>
            </w:r>
            <w:proofErr w:type="spellEnd"/>
            <w:r w:rsidRPr="00C71AE4">
              <w:t>, and each colony has a granular periphery. Colonies appear to corrode the agar surface.</w:t>
            </w:r>
          </w:p>
        </w:tc>
      </w:tr>
      <w:tr w:rsidR="00DF6BEE" w:rsidRPr="00612704" w:rsidTr="00DF6BEE">
        <w:trPr>
          <w:cantSplit/>
          <w:jc w:val="center"/>
        </w:trPr>
        <w:tc>
          <w:tcPr>
            <w:tcW w:w="3119" w:type="dxa"/>
            <w:tcBorders>
              <w:top w:val="single" w:sz="4" w:space="0" w:color="auto"/>
              <w:left w:val="single" w:sz="4" w:space="0" w:color="auto"/>
              <w:bottom w:val="single" w:sz="4" w:space="0" w:color="auto"/>
              <w:right w:val="single" w:sz="4" w:space="0" w:color="auto"/>
            </w:tcBorders>
          </w:tcPr>
          <w:p w:rsidR="00DF6BEE" w:rsidRPr="00C71AE4" w:rsidRDefault="00DF6BEE" w:rsidP="005D1994">
            <w:pPr>
              <w:pStyle w:val="HPAbodytextTable"/>
              <w:rPr>
                <w:i/>
              </w:rPr>
            </w:pPr>
            <w:r w:rsidRPr="00C71AE4">
              <w:rPr>
                <w:i/>
              </w:rPr>
              <w:t xml:space="preserve">K. </w:t>
            </w:r>
            <w:proofErr w:type="spellStart"/>
            <w:r w:rsidRPr="00C71AE4">
              <w:rPr>
                <w:i/>
              </w:rPr>
              <w:t>potus</w:t>
            </w:r>
            <w:proofErr w:type="spellEnd"/>
          </w:p>
        </w:tc>
        <w:tc>
          <w:tcPr>
            <w:tcW w:w="6520" w:type="dxa"/>
            <w:tcBorders>
              <w:top w:val="single" w:sz="4" w:space="0" w:color="auto"/>
              <w:left w:val="single" w:sz="4" w:space="0" w:color="auto"/>
              <w:bottom w:val="single" w:sz="4" w:space="0" w:color="auto"/>
              <w:right w:val="single" w:sz="4" w:space="0" w:color="auto"/>
            </w:tcBorders>
          </w:tcPr>
          <w:p w:rsidR="00DF6BEE" w:rsidRPr="00C71AE4" w:rsidRDefault="00FC66CB" w:rsidP="009A7996">
            <w:pPr>
              <w:pStyle w:val="HPAbodytextTable"/>
            </w:pPr>
            <w:r w:rsidRPr="00C71AE4">
              <w:t xml:space="preserve">Colonies are circular, low convex, yellow- pigmented, smooth, entire, approximately 1.5 to 2mm in diameter, and friable </w:t>
            </w:r>
            <w:r w:rsidR="001158A0">
              <w:t>on Columbia blood agar after 48</w:t>
            </w:r>
            <w:r w:rsidRPr="00C71AE4">
              <w:t>h</w:t>
            </w:r>
            <w:r w:rsidR="001158A0">
              <w:t>r</w:t>
            </w:r>
            <w:r w:rsidRPr="00C71AE4">
              <w:t xml:space="preserve"> of incubation at 37°C. Colonies are non-haemolytic. </w:t>
            </w:r>
          </w:p>
        </w:tc>
      </w:tr>
      <w:tr w:rsidR="00DF6BEE" w:rsidRPr="00612704" w:rsidTr="00DF6BEE">
        <w:trPr>
          <w:cantSplit/>
          <w:jc w:val="center"/>
        </w:trPr>
        <w:tc>
          <w:tcPr>
            <w:tcW w:w="9639" w:type="dxa"/>
            <w:gridSpan w:val="2"/>
            <w:tcBorders>
              <w:top w:val="single" w:sz="4" w:space="0" w:color="auto"/>
              <w:left w:val="single" w:sz="4" w:space="0" w:color="auto"/>
              <w:bottom w:val="single" w:sz="4" w:space="0" w:color="auto"/>
              <w:right w:val="single" w:sz="4" w:space="0" w:color="auto"/>
            </w:tcBorders>
          </w:tcPr>
          <w:p w:rsidR="00DF6BEE" w:rsidRPr="00C71AE4" w:rsidRDefault="00DF6BEE" w:rsidP="00DF6BEE">
            <w:pPr>
              <w:pStyle w:val="HPAbodytextTable"/>
            </w:pPr>
            <w:r w:rsidRPr="00C71AE4">
              <w:t xml:space="preserve">Note 1: For descriptions of </w:t>
            </w:r>
            <w:r w:rsidRPr="00C71AE4">
              <w:rPr>
                <w:i/>
              </w:rPr>
              <w:t xml:space="preserve">Haemophilus </w:t>
            </w:r>
            <w:r w:rsidRPr="00C71AE4">
              <w:t>species</w:t>
            </w:r>
            <w:r w:rsidR="00E24799" w:rsidRPr="00C71AE4">
              <w:t>,</w:t>
            </w:r>
            <w:r w:rsidRPr="00C71AE4">
              <w:t xml:space="preserve"> see s</w:t>
            </w:r>
            <w:r w:rsidR="00E24799" w:rsidRPr="00C71AE4">
              <w:t>ubheading “Characteristics”</w:t>
            </w:r>
          </w:p>
        </w:tc>
      </w:tr>
    </w:tbl>
    <w:p w:rsidR="009A7996" w:rsidRDefault="009A7996" w:rsidP="009A7996">
      <w:pPr>
        <w:pStyle w:val="HPABodytext"/>
      </w:pPr>
    </w:p>
    <w:p w:rsidR="00770D43" w:rsidRDefault="00BC1BA6" w:rsidP="00F3585D">
      <w:pPr>
        <w:pStyle w:val="HPAreportHeading2BlueHighlight"/>
      </w:pPr>
      <w:r>
        <w:lastRenderedPageBreak/>
        <w:t>3.4</w:t>
      </w:r>
      <w:r w:rsidR="00770D43">
        <w:t xml:space="preserve"> </w:t>
      </w:r>
      <w:r w:rsidR="00DE0DE6">
        <w:tab/>
      </w:r>
      <w:r>
        <w:t>Test Procedures</w:t>
      </w:r>
    </w:p>
    <w:p w:rsidR="00FD16D6" w:rsidRPr="00C71AE4" w:rsidRDefault="00FD16D6" w:rsidP="00F3585D">
      <w:pPr>
        <w:pStyle w:val="HPAreportsub"/>
      </w:pPr>
      <w:r w:rsidRPr="00C71AE4">
        <w:t>Catalase Test (</w:t>
      </w:r>
      <w:r w:rsidRPr="00C71AE4">
        <w:rPr>
          <w:color w:val="3942EF"/>
          <w:u w:val="single"/>
        </w:rPr>
        <w:t>TP 8 - Catalase Test</w:t>
      </w:r>
      <w:r w:rsidRPr="00C71AE4">
        <w:t>)</w:t>
      </w:r>
    </w:p>
    <w:p w:rsidR="00FD16D6" w:rsidRPr="00C71AE4" w:rsidRDefault="00FD16D6" w:rsidP="00F3585D">
      <w:pPr>
        <w:pStyle w:val="HPAreportsub"/>
      </w:pPr>
      <w:r w:rsidRPr="00C71AE4">
        <w:t>Oxidase Test (</w:t>
      </w:r>
      <w:r w:rsidRPr="00C71AE4">
        <w:rPr>
          <w:color w:val="3942EF"/>
          <w:u w:val="single"/>
        </w:rPr>
        <w:t>TP 26 - Oxidase Test</w:t>
      </w:r>
      <w:r w:rsidRPr="00C71AE4">
        <w:t>)</w:t>
      </w:r>
    </w:p>
    <w:p w:rsidR="00FD16D6" w:rsidRPr="00612704" w:rsidRDefault="00FD16D6" w:rsidP="00F3585D">
      <w:pPr>
        <w:pStyle w:val="HPAreportsub"/>
      </w:pPr>
      <w:r w:rsidRPr="00C71AE4">
        <w:t>Urease Test (</w:t>
      </w:r>
      <w:r w:rsidRPr="00C71AE4">
        <w:rPr>
          <w:color w:val="3942EF"/>
          <w:u w:val="single"/>
        </w:rPr>
        <w:t>TP36 – Urease Test</w:t>
      </w:r>
      <w:r w:rsidRPr="00C71AE4">
        <w:t>)</w:t>
      </w:r>
    </w:p>
    <w:p w:rsidR="004A5B25" w:rsidRPr="00612704" w:rsidRDefault="004A5B25" w:rsidP="004A5B25">
      <w:pPr>
        <w:pStyle w:val="HPABodytext"/>
      </w:pPr>
      <w:r w:rsidRPr="00612704">
        <w:t xml:space="preserve">Summary of </w:t>
      </w:r>
      <w:r w:rsidR="00FD16D6">
        <w:t xml:space="preserve">the </w:t>
      </w:r>
      <w:r w:rsidRPr="00612704">
        <w:t>biochemical tests</w:t>
      </w:r>
      <w:r>
        <w:t>:</w:t>
      </w:r>
    </w:p>
    <w:tbl>
      <w:tblPr>
        <w:tblStyle w:val="TableGrid"/>
        <w:tblW w:w="9639" w:type="dxa"/>
        <w:jc w:val="center"/>
        <w:tblLook w:val="01E0" w:firstRow="1" w:lastRow="1" w:firstColumn="1" w:lastColumn="1" w:noHBand="0" w:noVBand="0"/>
      </w:tblPr>
      <w:tblGrid>
        <w:gridCol w:w="3092"/>
        <w:gridCol w:w="2182"/>
        <w:gridCol w:w="2182"/>
        <w:gridCol w:w="2183"/>
      </w:tblGrid>
      <w:tr w:rsidR="004A5B25" w:rsidRPr="00612704" w:rsidTr="00DE1533">
        <w:trPr>
          <w:jc w:val="center"/>
        </w:trPr>
        <w:tc>
          <w:tcPr>
            <w:tcW w:w="3092" w:type="dxa"/>
            <w:vAlign w:val="center"/>
          </w:tcPr>
          <w:p w:rsidR="004A5B25" w:rsidRPr="00F3585D" w:rsidRDefault="00F3585D" w:rsidP="00F3585D">
            <w:pPr>
              <w:pStyle w:val="HPAbodytextTable"/>
              <w:rPr>
                <w:b/>
              </w:rPr>
            </w:pPr>
            <w:r w:rsidRPr="00F3585D">
              <w:rPr>
                <w:b/>
              </w:rPr>
              <w:t>Organism</w:t>
            </w:r>
          </w:p>
        </w:tc>
        <w:tc>
          <w:tcPr>
            <w:tcW w:w="2182" w:type="dxa"/>
            <w:vAlign w:val="center"/>
          </w:tcPr>
          <w:p w:rsidR="004A5B25" w:rsidRPr="004A5B25" w:rsidRDefault="004A5B25" w:rsidP="00F3585D">
            <w:pPr>
              <w:pStyle w:val="HPAbodytextTable"/>
              <w:jc w:val="center"/>
              <w:rPr>
                <w:b/>
              </w:rPr>
            </w:pPr>
            <w:r w:rsidRPr="004A5B25">
              <w:rPr>
                <w:b/>
              </w:rPr>
              <w:t>Catalase</w:t>
            </w:r>
          </w:p>
        </w:tc>
        <w:tc>
          <w:tcPr>
            <w:tcW w:w="2182" w:type="dxa"/>
            <w:vAlign w:val="center"/>
          </w:tcPr>
          <w:p w:rsidR="004A5B25" w:rsidRPr="004A5B25" w:rsidRDefault="004A5B25" w:rsidP="00F3585D">
            <w:pPr>
              <w:pStyle w:val="HPAbodytextTable"/>
              <w:jc w:val="center"/>
              <w:rPr>
                <w:b/>
              </w:rPr>
            </w:pPr>
            <w:r w:rsidRPr="004A5B25">
              <w:rPr>
                <w:b/>
              </w:rPr>
              <w:t>Oxidase</w:t>
            </w:r>
          </w:p>
        </w:tc>
        <w:tc>
          <w:tcPr>
            <w:tcW w:w="2183" w:type="dxa"/>
            <w:vAlign w:val="center"/>
          </w:tcPr>
          <w:p w:rsidR="004A5B25" w:rsidRPr="004A5B25" w:rsidRDefault="004A5B25" w:rsidP="00F3585D">
            <w:pPr>
              <w:pStyle w:val="HPAbodytextTable"/>
              <w:jc w:val="center"/>
              <w:rPr>
                <w:b/>
              </w:rPr>
            </w:pPr>
            <w:r w:rsidRPr="004A5B25">
              <w:rPr>
                <w:b/>
              </w:rPr>
              <w:t>Urease</w:t>
            </w:r>
          </w:p>
        </w:tc>
      </w:tr>
      <w:tr w:rsidR="004A5B25" w:rsidRPr="00612704" w:rsidTr="00DE1533">
        <w:trPr>
          <w:jc w:val="center"/>
        </w:trPr>
        <w:tc>
          <w:tcPr>
            <w:tcW w:w="3092" w:type="dxa"/>
            <w:vAlign w:val="center"/>
          </w:tcPr>
          <w:p w:rsidR="004A5B25" w:rsidRPr="00F3585D" w:rsidRDefault="004A5B25" w:rsidP="00F3585D">
            <w:pPr>
              <w:pStyle w:val="HPAbodytextTable"/>
              <w:rPr>
                <w:i/>
              </w:rPr>
            </w:pPr>
            <w:r w:rsidRPr="00F3585D">
              <w:rPr>
                <w:i/>
              </w:rPr>
              <w:t xml:space="preserve">H. </w:t>
            </w:r>
            <w:proofErr w:type="spellStart"/>
            <w:r w:rsidRPr="00F3585D">
              <w:rPr>
                <w:i/>
              </w:rPr>
              <w:t>influenzae</w:t>
            </w:r>
            <w:proofErr w:type="spellEnd"/>
          </w:p>
        </w:tc>
        <w:tc>
          <w:tcPr>
            <w:tcW w:w="2182" w:type="dxa"/>
            <w:vAlign w:val="center"/>
          </w:tcPr>
          <w:p w:rsidR="004A5B25" w:rsidRPr="00612704" w:rsidRDefault="004A5B25" w:rsidP="00F3585D">
            <w:pPr>
              <w:pStyle w:val="HPAbodytextTable"/>
              <w:jc w:val="center"/>
            </w:pPr>
            <w:r w:rsidRPr="00612704">
              <w:t>+</w:t>
            </w:r>
          </w:p>
        </w:tc>
        <w:tc>
          <w:tcPr>
            <w:tcW w:w="2182" w:type="dxa"/>
            <w:vAlign w:val="center"/>
          </w:tcPr>
          <w:p w:rsidR="004A5B25" w:rsidRPr="00612704" w:rsidRDefault="004A5B25" w:rsidP="00F3585D">
            <w:pPr>
              <w:pStyle w:val="HPAbodytextTable"/>
              <w:jc w:val="center"/>
            </w:pPr>
            <w:r w:rsidRPr="00612704">
              <w:t>+</w:t>
            </w:r>
          </w:p>
        </w:tc>
        <w:tc>
          <w:tcPr>
            <w:tcW w:w="2183" w:type="dxa"/>
            <w:vAlign w:val="center"/>
          </w:tcPr>
          <w:p w:rsidR="004A5B25" w:rsidRPr="00612704" w:rsidRDefault="004A5B25" w:rsidP="00F3585D">
            <w:pPr>
              <w:pStyle w:val="HPAbodytextTable"/>
              <w:jc w:val="center"/>
            </w:pPr>
            <w:r w:rsidRPr="00612704">
              <w:t>(+)</w:t>
            </w:r>
          </w:p>
        </w:tc>
      </w:tr>
      <w:tr w:rsidR="004A5B25" w:rsidRPr="00612704" w:rsidTr="00DE1533">
        <w:trPr>
          <w:jc w:val="center"/>
        </w:trPr>
        <w:tc>
          <w:tcPr>
            <w:tcW w:w="3092" w:type="dxa"/>
            <w:vAlign w:val="center"/>
          </w:tcPr>
          <w:p w:rsidR="004A5B25" w:rsidRPr="00F3585D" w:rsidRDefault="004A5B25" w:rsidP="00F3585D">
            <w:pPr>
              <w:pStyle w:val="HPAbodytextTable"/>
              <w:rPr>
                <w:i/>
              </w:rPr>
            </w:pPr>
            <w:r w:rsidRPr="00F3585D">
              <w:rPr>
                <w:i/>
              </w:rPr>
              <w:t xml:space="preserve">H. </w:t>
            </w:r>
            <w:proofErr w:type="spellStart"/>
            <w:r w:rsidRPr="00F3585D">
              <w:rPr>
                <w:i/>
              </w:rPr>
              <w:t>aegyptius</w:t>
            </w:r>
            <w:proofErr w:type="spellEnd"/>
          </w:p>
        </w:tc>
        <w:tc>
          <w:tcPr>
            <w:tcW w:w="2182" w:type="dxa"/>
            <w:vAlign w:val="center"/>
          </w:tcPr>
          <w:p w:rsidR="004A5B25" w:rsidRPr="00612704" w:rsidRDefault="004A5B25" w:rsidP="00F3585D">
            <w:pPr>
              <w:pStyle w:val="HPAbodytextTable"/>
              <w:jc w:val="center"/>
            </w:pPr>
            <w:r w:rsidRPr="00612704">
              <w:t>+</w:t>
            </w:r>
          </w:p>
        </w:tc>
        <w:tc>
          <w:tcPr>
            <w:tcW w:w="2182" w:type="dxa"/>
            <w:vAlign w:val="center"/>
          </w:tcPr>
          <w:p w:rsidR="004A5B25" w:rsidRPr="00612704" w:rsidRDefault="004A5B25" w:rsidP="00F3585D">
            <w:pPr>
              <w:pStyle w:val="HPAbodytextTable"/>
              <w:jc w:val="center"/>
            </w:pPr>
            <w:r w:rsidRPr="00612704">
              <w:t>+</w:t>
            </w:r>
          </w:p>
        </w:tc>
        <w:tc>
          <w:tcPr>
            <w:tcW w:w="2183" w:type="dxa"/>
            <w:vAlign w:val="center"/>
          </w:tcPr>
          <w:p w:rsidR="004A5B25" w:rsidRPr="00612704" w:rsidRDefault="004A5B25" w:rsidP="00F3585D">
            <w:pPr>
              <w:pStyle w:val="HPAbodytextTable"/>
              <w:jc w:val="center"/>
            </w:pPr>
            <w:r w:rsidRPr="00612704">
              <w:t>+</w:t>
            </w:r>
          </w:p>
        </w:tc>
      </w:tr>
      <w:tr w:rsidR="00E06C56" w:rsidRPr="00612704" w:rsidTr="00DE1533">
        <w:trPr>
          <w:jc w:val="center"/>
        </w:trPr>
        <w:tc>
          <w:tcPr>
            <w:tcW w:w="3092" w:type="dxa"/>
            <w:vAlign w:val="center"/>
          </w:tcPr>
          <w:p w:rsidR="00E06C56" w:rsidRPr="00F3585D" w:rsidRDefault="00E06C56" w:rsidP="00F3585D">
            <w:pPr>
              <w:pStyle w:val="HPAbodytextTable"/>
              <w:rPr>
                <w:i/>
              </w:rPr>
            </w:pPr>
            <w:r>
              <w:rPr>
                <w:i/>
              </w:rPr>
              <w:t xml:space="preserve">H. </w:t>
            </w:r>
            <w:proofErr w:type="spellStart"/>
            <w:r>
              <w:rPr>
                <w:i/>
              </w:rPr>
              <w:t>ducreyi</w:t>
            </w:r>
            <w:proofErr w:type="spellEnd"/>
          </w:p>
        </w:tc>
        <w:tc>
          <w:tcPr>
            <w:tcW w:w="2182" w:type="dxa"/>
            <w:vAlign w:val="center"/>
          </w:tcPr>
          <w:p w:rsidR="00E06C56" w:rsidRPr="00612704" w:rsidRDefault="00E06C56" w:rsidP="00E06C56">
            <w:pPr>
              <w:pStyle w:val="HPAbodytextTable"/>
            </w:pPr>
            <w:r>
              <w:t xml:space="preserve">                   -</w:t>
            </w:r>
          </w:p>
        </w:tc>
        <w:tc>
          <w:tcPr>
            <w:tcW w:w="2182" w:type="dxa"/>
            <w:vAlign w:val="center"/>
          </w:tcPr>
          <w:p w:rsidR="00E06C56" w:rsidRPr="00612704" w:rsidRDefault="00E06C56" w:rsidP="00F3585D">
            <w:pPr>
              <w:pStyle w:val="HPAbodytextTable"/>
              <w:jc w:val="center"/>
            </w:pPr>
            <w:r>
              <w:t>+</w:t>
            </w:r>
          </w:p>
        </w:tc>
        <w:tc>
          <w:tcPr>
            <w:tcW w:w="2183" w:type="dxa"/>
            <w:vAlign w:val="center"/>
          </w:tcPr>
          <w:p w:rsidR="00E06C56" w:rsidRPr="00DE0DE6" w:rsidRDefault="00DE0DE6" w:rsidP="00F3585D">
            <w:pPr>
              <w:pStyle w:val="HPAbodytextTable"/>
              <w:jc w:val="center"/>
            </w:pPr>
            <w:r w:rsidRPr="00DE0DE6">
              <w:t>Unknown</w:t>
            </w:r>
          </w:p>
        </w:tc>
      </w:tr>
      <w:tr w:rsidR="004A5B25" w:rsidRPr="00612704" w:rsidTr="00DE1533">
        <w:trPr>
          <w:jc w:val="center"/>
        </w:trPr>
        <w:tc>
          <w:tcPr>
            <w:tcW w:w="3092" w:type="dxa"/>
            <w:vAlign w:val="center"/>
          </w:tcPr>
          <w:p w:rsidR="004A5B25" w:rsidRPr="00F3585D" w:rsidRDefault="004A5B25" w:rsidP="00F3585D">
            <w:pPr>
              <w:pStyle w:val="HPAbodytextTable"/>
              <w:rPr>
                <w:i/>
                <w:vertAlign w:val="superscript"/>
              </w:rPr>
            </w:pPr>
            <w:r w:rsidRPr="00F3585D">
              <w:rPr>
                <w:i/>
              </w:rPr>
              <w:t xml:space="preserve">H. </w:t>
            </w:r>
            <w:proofErr w:type="spellStart"/>
            <w:r w:rsidRPr="00F3585D">
              <w:rPr>
                <w:i/>
              </w:rPr>
              <w:t>haemolyticus</w:t>
            </w:r>
            <w:proofErr w:type="spellEnd"/>
          </w:p>
        </w:tc>
        <w:tc>
          <w:tcPr>
            <w:tcW w:w="2182" w:type="dxa"/>
            <w:vAlign w:val="center"/>
          </w:tcPr>
          <w:p w:rsidR="004A5B25" w:rsidRPr="00612704" w:rsidRDefault="004A5B25" w:rsidP="00F3585D">
            <w:pPr>
              <w:pStyle w:val="HPAbodytextTable"/>
              <w:jc w:val="center"/>
            </w:pPr>
            <w:r w:rsidRPr="00612704">
              <w:t>+</w:t>
            </w:r>
          </w:p>
        </w:tc>
        <w:tc>
          <w:tcPr>
            <w:tcW w:w="2182" w:type="dxa"/>
            <w:vAlign w:val="center"/>
          </w:tcPr>
          <w:p w:rsidR="004A5B25" w:rsidRPr="00612704" w:rsidRDefault="004A5B25" w:rsidP="00F3585D">
            <w:pPr>
              <w:pStyle w:val="HPAbodytextTable"/>
              <w:jc w:val="center"/>
            </w:pPr>
            <w:r w:rsidRPr="00612704">
              <w:t>+</w:t>
            </w:r>
          </w:p>
        </w:tc>
        <w:tc>
          <w:tcPr>
            <w:tcW w:w="2183" w:type="dxa"/>
            <w:vAlign w:val="center"/>
          </w:tcPr>
          <w:p w:rsidR="004A5B25" w:rsidRPr="00612704" w:rsidRDefault="004A5B25" w:rsidP="00F3585D">
            <w:pPr>
              <w:pStyle w:val="HPAbodytextTable"/>
              <w:jc w:val="center"/>
            </w:pPr>
            <w:r w:rsidRPr="00612704">
              <w:t>+</w:t>
            </w:r>
          </w:p>
        </w:tc>
      </w:tr>
      <w:tr w:rsidR="004A5B25" w:rsidRPr="00612704" w:rsidTr="00DE1533">
        <w:trPr>
          <w:jc w:val="center"/>
        </w:trPr>
        <w:tc>
          <w:tcPr>
            <w:tcW w:w="3092" w:type="dxa"/>
            <w:vAlign w:val="center"/>
          </w:tcPr>
          <w:p w:rsidR="004A5B25" w:rsidRPr="00F3585D" w:rsidRDefault="004A5B25" w:rsidP="00F3585D">
            <w:pPr>
              <w:pStyle w:val="HPAbodytextTable"/>
              <w:rPr>
                <w:i/>
              </w:rPr>
            </w:pPr>
            <w:r w:rsidRPr="00F3585D">
              <w:rPr>
                <w:i/>
              </w:rPr>
              <w:t xml:space="preserve">H. </w:t>
            </w:r>
            <w:proofErr w:type="spellStart"/>
            <w:r w:rsidRPr="00F3585D">
              <w:rPr>
                <w:i/>
              </w:rPr>
              <w:t>parainfluenzae</w:t>
            </w:r>
            <w:proofErr w:type="spellEnd"/>
          </w:p>
        </w:tc>
        <w:tc>
          <w:tcPr>
            <w:tcW w:w="2182" w:type="dxa"/>
            <w:vAlign w:val="center"/>
          </w:tcPr>
          <w:p w:rsidR="004A5B25" w:rsidRPr="00612704" w:rsidRDefault="004A5B25" w:rsidP="00F3585D">
            <w:pPr>
              <w:pStyle w:val="HPAbodytextTable"/>
              <w:jc w:val="center"/>
            </w:pPr>
            <w:r w:rsidRPr="00612704">
              <w:t>d</w:t>
            </w:r>
          </w:p>
        </w:tc>
        <w:tc>
          <w:tcPr>
            <w:tcW w:w="2182" w:type="dxa"/>
            <w:vAlign w:val="center"/>
          </w:tcPr>
          <w:p w:rsidR="004A5B25" w:rsidRPr="00612704" w:rsidRDefault="004A5B25" w:rsidP="00F3585D">
            <w:pPr>
              <w:pStyle w:val="HPAbodytextTable"/>
              <w:jc w:val="center"/>
            </w:pPr>
            <w:r w:rsidRPr="00612704">
              <w:t>+</w:t>
            </w:r>
          </w:p>
        </w:tc>
        <w:tc>
          <w:tcPr>
            <w:tcW w:w="2183" w:type="dxa"/>
            <w:vAlign w:val="center"/>
          </w:tcPr>
          <w:p w:rsidR="004A5B25" w:rsidRPr="00612704" w:rsidRDefault="004A5B25" w:rsidP="00F3585D">
            <w:pPr>
              <w:pStyle w:val="HPAbodytextTable"/>
              <w:jc w:val="center"/>
            </w:pPr>
            <w:r w:rsidRPr="00612704">
              <w:t>d</w:t>
            </w:r>
          </w:p>
        </w:tc>
      </w:tr>
      <w:tr w:rsidR="004A5B25" w:rsidRPr="00612704" w:rsidTr="00DE1533">
        <w:trPr>
          <w:jc w:val="center"/>
        </w:trPr>
        <w:tc>
          <w:tcPr>
            <w:tcW w:w="3092" w:type="dxa"/>
            <w:vAlign w:val="center"/>
          </w:tcPr>
          <w:p w:rsidR="004A5B25" w:rsidRPr="00F3585D" w:rsidRDefault="004A5B25" w:rsidP="00F3585D">
            <w:pPr>
              <w:pStyle w:val="HPAbodytextTable"/>
              <w:rPr>
                <w:i/>
              </w:rPr>
            </w:pPr>
            <w:r w:rsidRPr="00F3585D">
              <w:rPr>
                <w:i/>
              </w:rPr>
              <w:t xml:space="preserve">H. </w:t>
            </w:r>
            <w:proofErr w:type="spellStart"/>
            <w:r w:rsidRPr="00F3585D">
              <w:rPr>
                <w:i/>
              </w:rPr>
              <w:t>pittmaniae</w:t>
            </w:r>
            <w:proofErr w:type="spellEnd"/>
          </w:p>
        </w:tc>
        <w:tc>
          <w:tcPr>
            <w:tcW w:w="2182" w:type="dxa"/>
            <w:vAlign w:val="center"/>
          </w:tcPr>
          <w:p w:rsidR="004A5B25" w:rsidRPr="00612704" w:rsidRDefault="004A5B25" w:rsidP="00F3585D">
            <w:pPr>
              <w:pStyle w:val="HPAbodytextTable"/>
              <w:jc w:val="center"/>
            </w:pPr>
            <w:r w:rsidRPr="00612704">
              <w:t>d</w:t>
            </w:r>
          </w:p>
        </w:tc>
        <w:tc>
          <w:tcPr>
            <w:tcW w:w="2182" w:type="dxa"/>
            <w:vAlign w:val="center"/>
          </w:tcPr>
          <w:p w:rsidR="004A5B25" w:rsidRPr="00612704" w:rsidRDefault="004A5B25" w:rsidP="00F3585D">
            <w:pPr>
              <w:pStyle w:val="HPAbodytextTable"/>
              <w:jc w:val="center"/>
            </w:pPr>
            <w:r w:rsidRPr="00612704">
              <w:t>d</w:t>
            </w:r>
          </w:p>
        </w:tc>
        <w:tc>
          <w:tcPr>
            <w:tcW w:w="2183" w:type="dxa"/>
            <w:vAlign w:val="center"/>
          </w:tcPr>
          <w:p w:rsidR="004A5B25" w:rsidRPr="00612704" w:rsidRDefault="004A5B25" w:rsidP="00F3585D">
            <w:pPr>
              <w:pStyle w:val="HPAbodytextTable"/>
              <w:jc w:val="center"/>
            </w:pPr>
            <w:r w:rsidRPr="00612704">
              <w:t>-</w:t>
            </w:r>
          </w:p>
        </w:tc>
      </w:tr>
      <w:tr w:rsidR="004A5B25" w:rsidRPr="00612704" w:rsidTr="00DE1533">
        <w:trPr>
          <w:jc w:val="center"/>
        </w:trPr>
        <w:tc>
          <w:tcPr>
            <w:tcW w:w="3092" w:type="dxa"/>
            <w:vAlign w:val="center"/>
          </w:tcPr>
          <w:p w:rsidR="004A5B25" w:rsidRPr="00F3585D" w:rsidRDefault="004A5B25" w:rsidP="00F3585D">
            <w:pPr>
              <w:pStyle w:val="HPAbodytextTable"/>
              <w:rPr>
                <w:i/>
              </w:rPr>
            </w:pPr>
            <w:r w:rsidRPr="00F3585D">
              <w:rPr>
                <w:i/>
              </w:rPr>
              <w:t xml:space="preserve">H. </w:t>
            </w:r>
            <w:proofErr w:type="spellStart"/>
            <w:r w:rsidRPr="00F3585D">
              <w:rPr>
                <w:i/>
              </w:rPr>
              <w:t>parahaemolyticus</w:t>
            </w:r>
            <w:proofErr w:type="spellEnd"/>
          </w:p>
        </w:tc>
        <w:tc>
          <w:tcPr>
            <w:tcW w:w="2182" w:type="dxa"/>
            <w:vAlign w:val="center"/>
          </w:tcPr>
          <w:p w:rsidR="004A5B25" w:rsidRPr="00612704" w:rsidRDefault="004A5B25" w:rsidP="00F3585D">
            <w:pPr>
              <w:pStyle w:val="HPAbodytextTable"/>
              <w:jc w:val="center"/>
            </w:pPr>
            <w:r w:rsidRPr="00612704">
              <w:t>d</w:t>
            </w:r>
          </w:p>
        </w:tc>
        <w:tc>
          <w:tcPr>
            <w:tcW w:w="2182" w:type="dxa"/>
            <w:vAlign w:val="center"/>
          </w:tcPr>
          <w:p w:rsidR="004A5B25" w:rsidRPr="00612704" w:rsidRDefault="004A5B25" w:rsidP="00F3585D">
            <w:pPr>
              <w:pStyle w:val="HPAbodytextTable"/>
              <w:jc w:val="center"/>
            </w:pPr>
            <w:r w:rsidRPr="00612704">
              <w:t>+</w:t>
            </w:r>
          </w:p>
        </w:tc>
        <w:tc>
          <w:tcPr>
            <w:tcW w:w="2183" w:type="dxa"/>
            <w:vAlign w:val="center"/>
          </w:tcPr>
          <w:p w:rsidR="004A5B25" w:rsidRPr="00612704" w:rsidRDefault="004A5B25" w:rsidP="00F3585D">
            <w:pPr>
              <w:pStyle w:val="HPAbodytextTable"/>
              <w:jc w:val="center"/>
            </w:pPr>
            <w:r w:rsidRPr="00612704">
              <w:t>+</w:t>
            </w:r>
          </w:p>
        </w:tc>
      </w:tr>
      <w:tr w:rsidR="004A5B25" w:rsidRPr="00612704" w:rsidTr="00DE1533">
        <w:trPr>
          <w:jc w:val="center"/>
        </w:trPr>
        <w:tc>
          <w:tcPr>
            <w:tcW w:w="3092" w:type="dxa"/>
            <w:vAlign w:val="center"/>
          </w:tcPr>
          <w:p w:rsidR="004A5B25" w:rsidRPr="00F3585D" w:rsidRDefault="004A5B25" w:rsidP="00F3585D">
            <w:pPr>
              <w:pStyle w:val="HPAbodytextTable"/>
              <w:rPr>
                <w:i/>
              </w:rPr>
            </w:pPr>
            <w:r w:rsidRPr="00F3585D">
              <w:rPr>
                <w:i/>
              </w:rPr>
              <w:t xml:space="preserve">H. </w:t>
            </w:r>
            <w:proofErr w:type="spellStart"/>
            <w:r w:rsidRPr="00F3585D">
              <w:rPr>
                <w:i/>
              </w:rPr>
              <w:t>paraphrohaemolyticus</w:t>
            </w:r>
            <w:proofErr w:type="spellEnd"/>
          </w:p>
        </w:tc>
        <w:tc>
          <w:tcPr>
            <w:tcW w:w="2182" w:type="dxa"/>
            <w:vAlign w:val="center"/>
          </w:tcPr>
          <w:p w:rsidR="004A5B25" w:rsidRPr="00612704" w:rsidRDefault="004A5B25" w:rsidP="00F3585D">
            <w:pPr>
              <w:pStyle w:val="HPAbodytextTable"/>
              <w:jc w:val="center"/>
            </w:pPr>
            <w:r w:rsidRPr="00612704">
              <w:t>+</w:t>
            </w:r>
          </w:p>
        </w:tc>
        <w:tc>
          <w:tcPr>
            <w:tcW w:w="2182" w:type="dxa"/>
            <w:vAlign w:val="center"/>
          </w:tcPr>
          <w:p w:rsidR="004A5B25" w:rsidRPr="00612704" w:rsidRDefault="004A5B25" w:rsidP="00F3585D">
            <w:pPr>
              <w:pStyle w:val="HPAbodytextTable"/>
              <w:jc w:val="center"/>
            </w:pPr>
            <w:r w:rsidRPr="00612704">
              <w:t>+</w:t>
            </w:r>
          </w:p>
        </w:tc>
        <w:tc>
          <w:tcPr>
            <w:tcW w:w="2183" w:type="dxa"/>
            <w:vAlign w:val="center"/>
          </w:tcPr>
          <w:p w:rsidR="004A5B25" w:rsidRPr="00612704" w:rsidRDefault="004A5B25" w:rsidP="00F3585D">
            <w:pPr>
              <w:pStyle w:val="HPAbodytextTable"/>
              <w:jc w:val="center"/>
            </w:pPr>
            <w:r w:rsidRPr="00612704">
              <w:t>+</w:t>
            </w:r>
          </w:p>
        </w:tc>
      </w:tr>
      <w:tr w:rsidR="00DE1533" w:rsidRPr="00C71AE4" w:rsidTr="00DE1533">
        <w:trPr>
          <w:jc w:val="center"/>
        </w:trPr>
        <w:tc>
          <w:tcPr>
            <w:tcW w:w="3092" w:type="dxa"/>
            <w:vAlign w:val="center"/>
          </w:tcPr>
          <w:p w:rsidR="00DE1533" w:rsidRPr="00C71AE4" w:rsidRDefault="00DE1533" w:rsidP="00F3585D">
            <w:pPr>
              <w:pStyle w:val="HPAbodytextTable"/>
              <w:rPr>
                <w:i/>
              </w:rPr>
            </w:pPr>
            <w:r w:rsidRPr="00C71AE4">
              <w:rPr>
                <w:i/>
              </w:rPr>
              <w:t xml:space="preserve">H. </w:t>
            </w:r>
            <w:proofErr w:type="spellStart"/>
            <w:r w:rsidRPr="00C71AE4">
              <w:rPr>
                <w:i/>
              </w:rPr>
              <w:t>sputorum</w:t>
            </w:r>
            <w:proofErr w:type="spellEnd"/>
          </w:p>
        </w:tc>
        <w:tc>
          <w:tcPr>
            <w:tcW w:w="2182" w:type="dxa"/>
            <w:vAlign w:val="center"/>
          </w:tcPr>
          <w:p w:rsidR="00DE1533" w:rsidRPr="00C71AE4" w:rsidRDefault="007A37B3" w:rsidP="00F3585D">
            <w:pPr>
              <w:pStyle w:val="HPAbodytextTable"/>
              <w:jc w:val="center"/>
            </w:pPr>
            <w:r w:rsidRPr="00C71AE4">
              <w:t>V</w:t>
            </w:r>
          </w:p>
        </w:tc>
        <w:tc>
          <w:tcPr>
            <w:tcW w:w="2182" w:type="dxa"/>
            <w:vAlign w:val="center"/>
          </w:tcPr>
          <w:p w:rsidR="00DE1533" w:rsidRPr="00C71AE4" w:rsidRDefault="007A37B3" w:rsidP="00F3585D">
            <w:pPr>
              <w:pStyle w:val="HPAbodytextTable"/>
              <w:jc w:val="center"/>
            </w:pPr>
            <w:r w:rsidRPr="00C71AE4">
              <w:t>+</w:t>
            </w:r>
          </w:p>
        </w:tc>
        <w:tc>
          <w:tcPr>
            <w:tcW w:w="2183" w:type="dxa"/>
            <w:vAlign w:val="center"/>
          </w:tcPr>
          <w:p w:rsidR="00DE1533" w:rsidRPr="00C71AE4" w:rsidRDefault="007A37B3" w:rsidP="00F3585D">
            <w:pPr>
              <w:pStyle w:val="HPAbodytextTable"/>
              <w:jc w:val="center"/>
            </w:pPr>
            <w:r w:rsidRPr="00C71AE4">
              <w:t>+</w:t>
            </w:r>
          </w:p>
        </w:tc>
      </w:tr>
      <w:tr w:rsidR="004A5B25" w:rsidRPr="00C71AE4" w:rsidTr="00DE1533">
        <w:trPr>
          <w:jc w:val="center"/>
        </w:trPr>
        <w:tc>
          <w:tcPr>
            <w:tcW w:w="3092" w:type="dxa"/>
            <w:vAlign w:val="center"/>
          </w:tcPr>
          <w:p w:rsidR="004A5B25" w:rsidRPr="00C71AE4" w:rsidRDefault="004A5B25" w:rsidP="00F3585D">
            <w:pPr>
              <w:pStyle w:val="HPAbodytextTable"/>
              <w:rPr>
                <w:i/>
              </w:rPr>
            </w:pPr>
            <w:r w:rsidRPr="00C71AE4">
              <w:rPr>
                <w:i/>
              </w:rPr>
              <w:t xml:space="preserve">A. </w:t>
            </w:r>
            <w:proofErr w:type="spellStart"/>
            <w:r w:rsidRPr="00C71AE4">
              <w:rPr>
                <w:i/>
              </w:rPr>
              <w:t>actinomycetemcomitans</w:t>
            </w:r>
            <w:proofErr w:type="spellEnd"/>
          </w:p>
        </w:tc>
        <w:tc>
          <w:tcPr>
            <w:tcW w:w="2182" w:type="dxa"/>
            <w:vAlign w:val="center"/>
          </w:tcPr>
          <w:p w:rsidR="004A5B25" w:rsidRPr="00C71AE4" w:rsidRDefault="004A5B25" w:rsidP="00F3585D">
            <w:pPr>
              <w:pStyle w:val="HPAbodytextTable"/>
              <w:jc w:val="center"/>
            </w:pPr>
            <w:r w:rsidRPr="00C71AE4">
              <w:t>+</w:t>
            </w:r>
          </w:p>
        </w:tc>
        <w:tc>
          <w:tcPr>
            <w:tcW w:w="2182" w:type="dxa"/>
            <w:vAlign w:val="center"/>
          </w:tcPr>
          <w:p w:rsidR="004A5B25" w:rsidRPr="00C71AE4" w:rsidRDefault="004A5B25" w:rsidP="00F3585D">
            <w:pPr>
              <w:pStyle w:val="HPAbodytextTable"/>
              <w:jc w:val="center"/>
            </w:pPr>
            <w:r w:rsidRPr="00C71AE4">
              <w:t>+</w:t>
            </w:r>
          </w:p>
        </w:tc>
        <w:tc>
          <w:tcPr>
            <w:tcW w:w="2183" w:type="dxa"/>
            <w:vAlign w:val="center"/>
          </w:tcPr>
          <w:p w:rsidR="004A5B25" w:rsidRPr="00C71AE4" w:rsidRDefault="004A5B25" w:rsidP="00F3585D">
            <w:pPr>
              <w:pStyle w:val="HPAbodytextTable"/>
              <w:jc w:val="center"/>
            </w:pPr>
            <w:r w:rsidRPr="00C71AE4">
              <w:t>-</w:t>
            </w:r>
          </w:p>
        </w:tc>
      </w:tr>
      <w:tr w:rsidR="004A5B25" w:rsidRPr="00C71AE4" w:rsidTr="00DE1533">
        <w:trPr>
          <w:jc w:val="center"/>
        </w:trPr>
        <w:tc>
          <w:tcPr>
            <w:tcW w:w="3092" w:type="dxa"/>
            <w:vAlign w:val="center"/>
          </w:tcPr>
          <w:p w:rsidR="004A5B25" w:rsidRPr="00C71AE4" w:rsidRDefault="004A5B25" w:rsidP="00F3585D">
            <w:pPr>
              <w:pStyle w:val="HPAbodytextTable"/>
              <w:rPr>
                <w:i/>
              </w:rPr>
            </w:pPr>
            <w:r w:rsidRPr="00C71AE4">
              <w:rPr>
                <w:i/>
              </w:rPr>
              <w:t xml:space="preserve">A. </w:t>
            </w:r>
            <w:proofErr w:type="spellStart"/>
            <w:r w:rsidRPr="00C71AE4">
              <w:rPr>
                <w:i/>
              </w:rPr>
              <w:t>aphrophilus</w:t>
            </w:r>
            <w:proofErr w:type="spellEnd"/>
            <w:r w:rsidRPr="00C71AE4">
              <w:rPr>
                <w:i/>
              </w:rPr>
              <w:t xml:space="preserve"> </w:t>
            </w:r>
          </w:p>
        </w:tc>
        <w:tc>
          <w:tcPr>
            <w:tcW w:w="2182" w:type="dxa"/>
            <w:vAlign w:val="center"/>
          </w:tcPr>
          <w:p w:rsidR="004A5B25" w:rsidRPr="00C71AE4" w:rsidRDefault="004A5B25" w:rsidP="00F3585D">
            <w:pPr>
              <w:pStyle w:val="HPAbodytextTable"/>
              <w:jc w:val="center"/>
            </w:pPr>
            <w:r w:rsidRPr="00C71AE4">
              <w:t>-</w:t>
            </w:r>
          </w:p>
        </w:tc>
        <w:tc>
          <w:tcPr>
            <w:tcW w:w="2182" w:type="dxa"/>
            <w:vAlign w:val="center"/>
          </w:tcPr>
          <w:p w:rsidR="004A5B25" w:rsidRPr="00C71AE4" w:rsidRDefault="004A5B25" w:rsidP="00F3585D">
            <w:pPr>
              <w:pStyle w:val="HPAbodytextTable"/>
              <w:jc w:val="center"/>
            </w:pPr>
            <w:r w:rsidRPr="00C71AE4">
              <w:t>-</w:t>
            </w:r>
          </w:p>
        </w:tc>
        <w:tc>
          <w:tcPr>
            <w:tcW w:w="2183" w:type="dxa"/>
            <w:vAlign w:val="center"/>
          </w:tcPr>
          <w:p w:rsidR="004A5B25" w:rsidRPr="00C71AE4" w:rsidRDefault="004A5B25" w:rsidP="00F3585D">
            <w:pPr>
              <w:pStyle w:val="HPAbodytextTable"/>
              <w:jc w:val="center"/>
            </w:pPr>
            <w:r w:rsidRPr="00C71AE4">
              <w:t>-</w:t>
            </w:r>
          </w:p>
        </w:tc>
      </w:tr>
      <w:tr w:rsidR="004A5B25" w:rsidRPr="00C71AE4" w:rsidTr="00DE1533">
        <w:trPr>
          <w:jc w:val="center"/>
        </w:trPr>
        <w:tc>
          <w:tcPr>
            <w:tcW w:w="3092" w:type="dxa"/>
            <w:vAlign w:val="center"/>
          </w:tcPr>
          <w:p w:rsidR="004A5B25" w:rsidRPr="00C71AE4" w:rsidRDefault="004A5B25" w:rsidP="00F3585D">
            <w:pPr>
              <w:pStyle w:val="HPAbodytextTable"/>
              <w:rPr>
                <w:i/>
              </w:rPr>
            </w:pPr>
            <w:r w:rsidRPr="00C71AE4">
              <w:rPr>
                <w:i/>
              </w:rPr>
              <w:t xml:space="preserve">C. </w:t>
            </w:r>
            <w:proofErr w:type="spellStart"/>
            <w:r w:rsidRPr="00C71AE4">
              <w:rPr>
                <w:i/>
              </w:rPr>
              <w:t>hominis</w:t>
            </w:r>
            <w:proofErr w:type="spellEnd"/>
          </w:p>
        </w:tc>
        <w:tc>
          <w:tcPr>
            <w:tcW w:w="2182" w:type="dxa"/>
            <w:vAlign w:val="center"/>
          </w:tcPr>
          <w:p w:rsidR="004A5B25" w:rsidRPr="00C71AE4" w:rsidRDefault="004A5B25" w:rsidP="00F3585D">
            <w:pPr>
              <w:pStyle w:val="HPAbodytextTable"/>
              <w:jc w:val="center"/>
            </w:pPr>
            <w:r w:rsidRPr="00C71AE4">
              <w:t>-</w:t>
            </w:r>
          </w:p>
        </w:tc>
        <w:tc>
          <w:tcPr>
            <w:tcW w:w="2182" w:type="dxa"/>
            <w:vAlign w:val="center"/>
          </w:tcPr>
          <w:p w:rsidR="004A5B25" w:rsidRPr="00C71AE4" w:rsidRDefault="004A5B25" w:rsidP="00F3585D">
            <w:pPr>
              <w:pStyle w:val="HPAbodytextTable"/>
              <w:jc w:val="center"/>
            </w:pPr>
            <w:r w:rsidRPr="00C71AE4">
              <w:t>+</w:t>
            </w:r>
          </w:p>
        </w:tc>
        <w:tc>
          <w:tcPr>
            <w:tcW w:w="2183" w:type="dxa"/>
            <w:vAlign w:val="center"/>
          </w:tcPr>
          <w:p w:rsidR="004A5B25" w:rsidRPr="00C71AE4" w:rsidRDefault="004A5B25" w:rsidP="00F3585D">
            <w:pPr>
              <w:pStyle w:val="HPAbodytextTable"/>
              <w:jc w:val="center"/>
            </w:pPr>
            <w:r w:rsidRPr="00C71AE4">
              <w:t>-</w:t>
            </w:r>
          </w:p>
        </w:tc>
      </w:tr>
      <w:tr w:rsidR="00DE1533" w:rsidRPr="00C71AE4" w:rsidTr="00DE1533">
        <w:trPr>
          <w:jc w:val="center"/>
        </w:trPr>
        <w:tc>
          <w:tcPr>
            <w:tcW w:w="3092" w:type="dxa"/>
            <w:vAlign w:val="center"/>
          </w:tcPr>
          <w:p w:rsidR="00DE1533" w:rsidRPr="00C71AE4" w:rsidRDefault="00DE1533" w:rsidP="00F3585D">
            <w:pPr>
              <w:pStyle w:val="HPAbodytextTable"/>
              <w:rPr>
                <w:i/>
              </w:rPr>
            </w:pPr>
            <w:r w:rsidRPr="00C71AE4">
              <w:rPr>
                <w:i/>
              </w:rPr>
              <w:t xml:space="preserve">C. </w:t>
            </w:r>
            <w:proofErr w:type="spellStart"/>
            <w:r w:rsidRPr="00C71AE4">
              <w:rPr>
                <w:i/>
              </w:rPr>
              <w:t>valvarum</w:t>
            </w:r>
            <w:proofErr w:type="spellEnd"/>
          </w:p>
        </w:tc>
        <w:tc>
          <w:tcPr>
            <w:tcW w:w="2182" w:type="dxa"/>
            <w:vAlign w:val="center"/>
          </w:tcPr>
          <w:p w:rsidR="00DE1533" w:rsidRPr="00C71AE4" w:rsidRDefault="007A37B3" w:rsidP="00F3585D">
            <w:pPr>
              <w:pStyle w:val="HPAbodytextTable"/>
              <w:jc w:val="center"/>
            </w:pPr>
            <w:r w:rsidRPr="00C71AE4">
              <w:t>-</w:t>
            </w:r>
          </w:p>
        </w:tc>
        <w:tc>
          <w:tcPr>
            <w:tcW w:w="2182" w:type="dxa"/>
            <w:vAlign w:val="center"/>
          </w:tcPr>
          <w:p w:rsidR="00DE1533" w:rsidRPr="00C71AE4" w:rsidRDefault="007A37B3" w:rsidP="00F3585D">
            <w:pPr>
              <w:pStyle w:val="HPAbodytextTable"/>
              <w:jc w:val="center"/>
            </w:pPr>
            <w:r w:rsidRPr="00C71AE4">
              <w:t>+</w:t>
            </w:r>
          </w:p>
        </w:tc>
        <w:tc>
          <w:tcPr>
            <w:tcW w:w="2183" w:type="dxa"/>
            <w:vAlign w:val="center"/>
          </w:tcPr>
          <w:p w:rsidR="00DE1533" w:rsidRPr="00C71AE4" w:rsidRDefault="007A37B3" w:rsidP="00F3585D">
            <w:pPr>
              <w:pStyle w:val="HPAbodytextTable"/>
              <w:jc w:val="center"/>
            </w:pPr>
            <w:r w:rsidRPr="00C71AE4">
              <w:t>-</w:t>
            </w:r>
          </w:p>
        </w:tc>
      </w:tr>
      <w:tr w:rsidR="004A5B25" w:rsidRPr="00C71AE4" w:rsidTr="00DE1533">
        <w:trPr>
          <w:jc w:val="center"/>
        </w:trPr>
        <w:tc>
          <w:tcPr>
            <w:tcW w:w="3092" w:type="dxa"/>
            <w:vAlign w:val="center"/>
          </w:tcPr>
          <w:p w:rsidR="004A5B25" w:rsidRPr="00C71AE4" w:rsidRDefault="00DE1533" w:rsidP="00F3585D">
            <w:pPr>
              <w:pStyle w:val="HPAbodytextTable"/>
              <w:rPr>
                <w:i/>
              </w:rPr>
            </w:pPr>
            <w:r w:rsidRPr="00C71AE4">
              <w:rPr>
                <w:i/>
              </w:rPr>
              <w:t xml:space="preserve">E. </w:t>
            </w:r>
            <w:proofErr w:type="spellStart"/>
            <w:r w:rsidRPr="00C71AE4">
              <w:rPr>
                <w:i/>
              </w:rPr>
              <w:t>corrodens</w:t>
            </w:r>
            <w:proofErr w:type="spellEnd"/>
          </w:p>
        </w:tc>
        <w:tc>
          <w:tcPr>
            <w:tcW w:w="2182" w:type="dxa"/>
            <w:vAlign w:val="center"/>
          </w:tcPr>
          <w:p w:rsidR="004A5B25" w:rsidRPr="00C71AE4" w:rsidRDefault="004A5B25" w:rsidP="00F3585D">
            <w:pPr>
              <w:pStyle w:val="HPAbodytextTable"/>
              <w:jc w:val="center"/>
            </w:pPr>
            <w:r w:rsidRPr="00C71AE4">
              <w:t>-</w:t>
            </w:r>
          </w:p>
        </w:tc>
        <w:tc>
          <w:tcPr>
            <w:tcW w:w="2182" w:type="dxa"/>
            <w:vAlign w:val="center"/>
          </w:tcPr>
          <w:p w:rsidR="004A5B25" w:rsidRPr="00C71AE4" w:rsidRDefault="004A5B25" w:rsidP="00F3585D">
            <w:pPr>
              <w:pStyle w:val="HPAbodytextTable"/>
              <w:jc w:val="center"/>
            </w:pPr>
            <w:r w:rsidRPr="00C71AE4">
              <w:t>+</w:t>
            </w:r>
          </w:p>
        </w:tc>
        <w:tc>
          <w:tcPr>
            <w:tcW w:w="2183" w:type="dxa"/>
            <w:vAlign w:val="center"/>
          </w:tcPr>
          <w:p w:rsidR="004A5B25" w:rsidRPr="00C71AE4" w:rsidRDefault="004A5B25" w:rsidP="00F3585D">
            <w:pPr>
              <w:pStyle w:val="HPAbodytextTable"/>
              <w:jc w:val="center"/>
            </w:pPr>
            <w:r w:rsidRPr="00C71AE4">
              <w:t>-</w:t>
            </w:r>
          </w:p>
        </w:tc>
      </w:tr>
      <w:tr w:rsidR="004A5B25" w:rsidRPr="00C71AE4" w:rsidTr="00DE1533">
        <w:trPr>
          <w:jc w:val="center"/>
        </w:trPr>
        <w:tc>
          <w:tcPr>
            <w:tcW w:w="3092" w:type="dxa"/>
            <w:vAlign w:val="center"/>
          </w:tcPr>
          <w:p w:rsidR="004A5B25" w:rsidRPr="00C71AE4" w:rsidRDefault="00DE1533" w:rsidP="00F3585D">
            <w:pPr>
              <w:pStyle w:val="HPAbodytextTable"/>
              <w:rPr>
                <w:i/>
              </w:rPr>
            </w:pPr>
            <w:r w:rsidRPr="00C71AE4">
              <w:rPr>
                <w:i/>
              </w:rPr>
              <w:t xml:space="preserve">K. </w:t>
            </w:r>
            <w:proofErr w:type="spellStart"/>
            <w:r w:rsidRPr="00C71AE4">
              <w:rPr>
                <w:i/>
              </w:rPr>
              <w:t>kingae</w:t>
            </w:r>
            <w:proofErr w:type="spellEnd"/>
          </w:p>
        </w:tc>
        <w:tc>
          <w:tcPr>
            <w:tcW w:w="2182" w:type="dxa"/>
            <w:vAlign w:val="center"/>
          </w:tcPr>
          <w:p w:rsidR="004A5B25" w:rsidRPr="00C71AE4" w:rsidRDefault="004A5B25" w:rsidP="00F3585D">
            <w:pPr>
              <w:pStyle w:val="HPAbodytextTable"/>
              <w:jc w:val="center"/>
            </w:pPr>
            <w:r w:rsidRPr="00C71AE4">
              <w:t>-</w:t>
            </w:r>
          </w:p>
        </w:tc>
        <w:tc>
          <w:tcPr>
            <w:tcW w:w="2182" w:type="dxa"/>
            <w:vAlign w:val="center"/>
          </w:tcPr>
          <w:p w:rsidR="004A5B25" w:rsidRPr="00C71AE4" w:rsidRDefault="004A5B25" w:rsidP="00F3585D">
            <w:pPr>
              <w:pStyle w:val="HPAbodytextTable"/>
              <w:jc w:val="center"/>
            </w:pPr>
            <w:r w:rsidRPr="00C71AE4">
              <w:t>+</w:t>
            </w:r>
          </w:p>
        </w:tc>
        <w:tc>
          <w:tcPr>
            <w:tcW w:w="2183" w:type="dxa"/>
            <w:vAlign w:val="center"/>
          </w:tcPr>
          <w:p w:rsidR="004A5B25" w:rsidRPr="00C71AE4" w:rsidRDefault="004A5B25" w:rsidP="00F3585D">
            <w:pPr>
              <w:pStyle w:val="HPAbodytextTable"/>
              <w:jc w:val="center"/>
            </w:pPr>
            <w:r w:rsidRPr="00C71AE4">
              <w:t>-</w:t>
            </w:r>
          </w:p>
        </w:tc>
      </w:tr>
      <w:tr w:rsidR="00DE1533" w:rsidRPr="00C71AE4" w:rsidTr="00DE1533">
        <w:trPr>
          <w:jc w:val="center"/>
        </w:trPr>
        <w:tc>
          <w:tcPr>
            <w:tcW w:w="3092" w:type="dxa"/>
            <w:vAlign w:val="center"/>
          </w:tcPr>
          <w:p w:rsidR="00DE1533" w:rsidRPr="00C71AE4" w:rsidRDefault="00DE1533" w:rsidP="00F3585D">
            <w:pPr>
              <w:pStyle w:val="HPAbodytextTable"/>
              <w:rPr>
                <w:i/>
              </w:rPr>
            </w:pPr>
            <w:r w:rsidRPr="00C71AE4">
              <w:rPr>
                <w:i/>
              </w:rPr>
              <w:t xml:space="preserve">K. </w:t>
            </w:r>
            <w:proofErr w:type="spellStart"/>
            <w:r w:rsidRPr="00C71AE4">
              <w:rPr>
                <w:i/>
              </w:rPr>
              <w:t>denitrificans</w:t>
            </w:r>
            <w:proofErr w:type="spellEnd"/>
          </w:p>
        </w:tc>
        <w:tc>
          <w:tcPr>
            <w:tcW w:w="2182" w:type="dxa"/>
            <w:vAlign w:val="center"/>
          </w:tcPr>
          <w:p w:rsidR="00DE1533" w:rsidRPr="00C71AE4" w:rsidRDefault="007A37B3" w:rsidP="00F3585D">
            <w:pPr>
              <w:pStyle w:val="HPAbodytextTable"/>
              <w:jc w:val="center"/>
            </w:pPr>
            <w:r w:rsidRPr="00C71AE4">
              <w:t>-</w:t>
            </w:r>
          </w:p>
        </w:tc>
        <w:tc>
          <w:tcPr>
            <w:tcW w:w="2182" w:type="dxa"/>
            <w:vAlign w:val="center"/>
          </w:tcPr>
          <w:p w:rsidR="00DE1533" w:rsidRPr="00C71AE4" w:rsidRDefault="007A37B3" w:rsidP="00F3585D">
            <w:pPr>
              <w:pStyle w:val="HPAbodytextTable"/>
              <w:jc w:val="center"/>
            </w:pPr>
            <w:r w:rsidRPr="00C71AE4">
              <w:t>+</w:t>
            </w:r>
          </w:p>
        </w:tc>
        <w:tc>
          <w:tcPr>
            <w:tcW w:w="2183" w:type="dxa"/>
            <w:vAlign w:val="center"/>
          </w:tcPr>
          <w:p w:rsidR="00DE1533" w:rsidRPr="00C71AE4" w:rsidRDefault="007A37B3" w:rsidP="00F3585D">
            <w:pPr>
              <w:pStyle w:val="HPAbodytextTable"/>
              <w:jc w:val="center"/>
            </w:pPr>
            <w:r w:rsidRPr="00C71AE4">
              <w:t>-</w:t>
            </w:r>
          </w:p>
        </w:tc>
      </w:tr>
      <w:tr w:rsidR="00DE1533" w:rsidRPr="00C71AE4" w:rsidTr="00DE1533">
        <w:trPr>
          <w:jc w:val="center"/>
        </w:trPr>
        <w:tc>
          <w:tcPr>
            <w:tcW w:w="3092" w:type="dxa"/>
            <w:vAlign w:val="center"/>
          </w:tcPr>
          <w:p w:rsidR="00DE1533" w:rsidRPr="00C71AE4" w:rsidRDefault="00FD02DF" w:rsidP="00F3585D">
            <w:pPr>
              <w:pStyle w:val="HPAbodytextTable"/>
              <w:rPr>
                <w:i/>
              </w:rPr>
            </w:pPr>
            <w:r w:rsidRPr="00C71AE4">
              <w:rPr>
                <w:i/>
              </w:rPr>
              <w:t xml:space="preserve">K. </w:t>
            </w:r>
            <w:proofErr w:type="spellStart"/>
            <w:r w:rsidRPr="00C71AE4">
              <w:rPr>
                <w:i/>
              </w:rPr>
              <w:t>oralis</w:t>
            </w:r>
            <w:proofErr w:type="spellEnd"/>
          </w:p>
        </w:tc>
        <w:tc>
          <w:tcPr>
            <w:tcW w:w="2182" w:type="dxa"/>
            <w:vAlign w:val="center"/>
          </w:tcPr>
          <w:p w:rsidR="00DE1533" w:rsidRPr="00C71AE4" w:rsidRDefault="007A37B3" w:rsidP="00F3585D">
            <w:pPr>
              <w:pStyle w:val="HPAbodytextTable"/>
              <w:jc w:val="center"/>
            </w:pPr>
            <w:r w:rsidRPr="00C71AE4">
              <w:t>-</w:t>
            </w:r>
          </w:p>
        </w:tc>
        <w:tc>
          <w:tcPr>
            <w:tcW w:w="2182" w:type="dxa"/>
            <w:vAlign w:val="center"/>
          </w:tcPr>
          <w:p w:rsidR="00DE1533" w:rsidRPr="00C71AE4" w:rsidRDefault="007A37B3" w:rsidP="00F3585D">
            <w:pPr>
              <w:pStyle w:val="HPAbodytextTable"/>
              <w:jc w:val="center"/>
            </w:pPr>
            <w:r w:rsidRPr="00C71AE4">
              <w:t>+</w:t>
            </w:r>
          </w:p>
        </w:tc>
        <w:tc>
          <w:tcPr>
            <w:tcW w:w="2183" w:type="dxa"/>
            <w:vAlign w:val="center"/>
          </w:tcPr>
          <w:p w:rsidR="00DE1533" w:rsidRPr="00C71AE4" w:rsidRDefault="007A37B3" w:rsidP="00F3585D">
            <w:pPr>
              <w:pStyle w:val="HPAbodytextTable"/>
              <w:jc w:val="center"/>
            </w:pPr>
            <w:r w:rsidRPr="00C71AE4">
              <w:t>-</w:t>
            </w:r>
          </w:p>
        </w:tc>
      </w:tr>
      <w:tr w:rsidR="00DE1533" w:rsidRPr="00C71AE4" w:rsidTr="00DE1533">
        <w:trPr>
          <w:jc w:val="center"/>
        </w:trPr>
        <w:tc>
          <w:tcPr>
            <w:tcW w:w="3092" w:type="dxa"/>
            <w:tcBorders>
              <w:bottom w:val="single" w:sz="4" w:space="0" w:color="auto"/>
            </w:tcBorders>
            <w:vAlign w:val="center"/>
          </w:tcPr>
          <w:p w:rsidR="00DE1533" w:rsidRPr="00C71AE4" w:rsidRDefault="00DE1533" w:rsidP="00F3585D">
            <w:pPr>
              <w:pStyle w:val="HPAbodytextTable"/>
              <w:rPr>
                <w:i/>
              </w:rPr>
            </w:pPr>
            <w:r w:rsidRPr="00C71AE4">
              <w:rPr>
                <w:i/>
              </w:rPr>
              <w:t xml:space="preserve">K. </w:t>
            </w:r>
            <w:proofErr w:type="spellStart"/>
            <w:r w:rsidRPr="00C71AE4">
              <w:rPr>
                <w:i/>
              </w:rPr>
              <w:t>potus</w:t>
            </w:r>
            <w:proofErr w:type="spellEnd"/>
          </w:p>
        </w:tc>
        <w:tc>
          <w:tcPr>
            <w:tcW w:w="2182" w:type="dxa"/>
            <w:tcBorders>
              <w:bottom w:val="single" w:sz="4" w:space="0" w:color="auto"/>
            </w:tcBorders>
            <w:vAlign w:val="center"/>
          </w:tcPr>
          <w:p w:rsidR="00DE1533" w:rsidRPr="00C71AE4" w:rsidRDefault="007A37B3" w:rsidP="00F3585D">
            <w:pPr>
              <w:pStyle w:val="HPAbodytextTable"/>
              <w:jc w:val="center"/>
            </w:pPr>
            <w:r w:rsidRPr="00C71AE4">
              <w:t>-</w:t>
            </w:r>
          </w:p>
        </w:tc>
        <w:tc>
          <w:tcPr>
            <w:tcW w:w="2182" w:type="dxa"/>
            <w:tcBorders>
              <w:bottom w:val="single" w:sz="4" w:space="0" w:color="auto"/>
            </w:tcBorders>
            <w:vAlign w:val="center"/>
          </w:tcPr>
          <w:p w:rsidR="00DE1533" w:rsidRPr="00C71AE4" w:rsidRDefault="007A37B3" w:rsidP="00F3585D">
            <w:pPr>
              <w:pStyle w:val="HPAbodytextTable"/>
              <w:jc w:val="center"/>
            </w:pPr>
            <w:r w:rsidRPr="00C71AE4">
              <w:t>+</w:t>
            </w:r>
          </w:p>
        </w:tc>
        <w:tc>
          <w:tcPr>
            <w:tcW w:w="2183" w:type="dxa"/>
            <w:tcBorders>
              <w:bottom w:val="single" w:sz="4" w:space="0" w:color="auto"/>
            </w:tcBorders>
            <w:vAlign w:val="center"/>
          </w:tcPr>
          <w:p w:rsidR="00DE1533" w:rsidRPr="00C71AE4" w:rsidRDefault="007A37B3" w:rsidP="00F3585D">
            <w:pPr>
              <w:pStyle w:val="HPAbodytextTable"/>
              <w:jc w:val="center"/>
            </w:pPr>
            <w:r w:rsidRPr="00C71AE4">
              <w:t>-</w:t>
            </w:r>
          </w:p>
        </w:tc>
      </w:tr>
    </w:tbl>
    <w:p w:rsidR="00DE1533" w:rsidRPr="00E06C56" w:rsidRDefault="00E06C56" w:rsidP="00F3585D">
      <w:pPr>
        <w:pStyle w:val="HPAreportsub"/>
        <w:rPr>
          <w:b w:val="0"/>
          <w:sz w:val="20"/>
        </w:rPr>
      </w:pPr>
      <w:r w:rsidRPr="00C71AE4">
        <w:rPr>
          <w:b w:val="0"/>
          <w:sz w:val="20"/>
        </w:rPr>
        <w:t>+ = positive, - = Negative, (+) = 80-89% positive, d= 11-89% positive, V= variable result</w:t>
      </w:r>
    </w:p>
    <w:p w:rsidR="00F3585D" w:rsidRDefault="004A5B25" w:rsidP="00F3585D">
      <w:pPr>
        <w:pStyle w:val="HPAreportsub"/>
      </w:pPr>
      <w:r w:rsidRPr="00612704">
        <w:t>Growth requirement for X and V factors</w:t>
      </w:r>
    </w:p>
    <w:p w:rsidR="00894741" w:rsidRDefault="00A21B2C" w:rsidP="00894741">
      <w:pPr>
        <w:pStyle w:val="HPABodytext"/>
      </w:pPr>
      <w:r w:rsidRPr="00C71AE4">
        <w:t>This is used to distinguish</w:t>
      </w:r>
      <w:r w:rsidR="004A5B25" w:rsidRPr="00C71AE4">
        <w:t xml:space="preserve"> </w:t>
      </w:r>
      <w:r w:rsidR="004A5B25" w:rsidRPr="00C71AE4">
        <w:rPr>
          <w:i/>
        </w:rPr>
        <w:t xml:space="preserve">Haemophilus </w:t>
      </w:r>
      <w:r w:rsidR="004A5B25" w:rsidRPr="00C71AE4">
        <w:t>species (</w:t>
      </w:r>
      <w:hyperlink r:id="rId25" w:history="1">
        <w:r w:rsidR="004A5B25" w:rsidRPr="00C71AE4">
          <w:rPr>
            <w:rStyle w:val="HPABodyTextHyperlinkChar"/>
          </w:rPr>
          <w:t>TP 38 - X and V factor test</w:t>
        </w:r>
      </w:hyperlink>
      <w:r w:rsidR="004A5B25" w:rsidRPr="00C71AE4">
        <w:t xml:space="preserve"> or </w:t>
      </w:r>
      <w:hyperlink r:id="rId26" w:history="1">
        <w:r w:rsidR="004A5B25" w:rsidRPr="00C71AE4">
          <w:rPr>
            <w:rStyle w:val="HPABodyTextHyperlinkChar"/>
          </w:rPr>
          <w:t>TP 29 - Porphyrin synthesis (ala) test</w:t>
        </w:r>
      </w:hyperlink>
      <w:r w:rsidR="004A5B25" w:rsidRPr="00C71AE4">
        <w:rPr>
          <w:rStyle w:val="HPABodyTextHyperlinkChar"/>
        </w:rPr>
        <w:t>)</w:t>
      </w:r>
      <w:r w:rsidR="004A5B25" w:rsidRPr="00C71AE4">
        <w:t>.</w:t>
      </w:r>
    </w:p>
    <w:p w:rsidR="00DE0DE6" w:rsidRDefault="00DE0DE6" w:rsidP="00894741">
      <w:pPr>
        <w:pStyle w:val="HPABodytext"/>
      </w:pPr>
    </w:p>
    <w:p w:rsidR="00DE0DE6" w:rsidRDefault="00DE0DE6" w:rsidP="00894741">
      <w:pPr>
        <w:pStyle w:val="HPABodytext"/>
      </w:pPr>
    </w:p>
    <w:p w:rsidR="00DE0DE6" w:rsidRDefault="00DE0DE6" w:rsidP="00894741">
      <w:pPr>
        <w:pStyle w:val="HPABodytext"/>
      </w:pPr>
    </w:p>
    <w:p w:rsidR="00DE0DE6" w:rsidRDefault="00DE0DE6" w:rsidP="00894741">
      <w:pPr>
        <w:pStyle w:val="HPABodytext"/>
      </w:pPr>
    </w:p>
    <w:p w:rsidR="00DE0DE6" w:rsidRDefault="00DE0DE6" w:rsidP="00894741">
      <w:pPr>
        <w:pStyle w:val="HPABodytext"/>
      </w:pPr>
    </w:p>
    <w:p w:rsidR="004A5B25" w:rsidRPr="004A5B25" w:rsidRDefault="004A5B25" w:rsidP="00F3585D">
      <w:pPr>
        <w:pStyle w:val="HPAreportsub"/>
      </w:pPr>
      <w:r w:rsidRPr="004A5B25">
        <w:lastRenderedPageBreak/>
        <w:t>Summary of X and V test resul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3"/>
        <w:gridCol w:w="1426"/>
        <w:gridCol w:w="1422"/>
        <w:gridCol w:w="1421"/>
        <w:gridCol w:w="1957"/>
      </w:tblGrid>
      <w:tr w:rsidR="004A5B25" w:rsidRPr="00612704" w:rsidTr="005D1994">
        <w:trPr>
          <w:cantSplit/>
          <w:jc w:val="center"/>
        </w:trPr>
        <w:tc>
          <w:tcPr>
            <w:tcW w:w="3403" w:type="dxa"/>
            <w:tcBorders>
              <w:bottom w:val="nil"/>
              <w:right w:val="single" w:sz="4" w:space="0" w:color="auto"/>
            </w:tcBorders>
            <w:vAlign w:val="center"/>
          </w:tcPr>
          <w:p w:rsidR="004A5B25" w:rsidRPr="00F3585D" w:rsidRDefault="00F3585D" w:rsidP="007E2202">
            <w:pPr>
              <w:pStyle w:val="HPAbodytextTable"/>
              <w:rPr>
                <w:b/>
              </w:rPr>
            </w:pPr>
            <w:r w:rsidRPr="00F3585D">
              <w:rPr>
                <w:b/>
              </w:rPr>
              <w:t>Organism</w:t>
            </w:r>
          </w:p>
        </w:tc>
        <w:tc>
          <w:tcPr>
            <w:tcW w:w="1422" w:type="dxa"/>
            <w:tcBorders>
              <w:left w:val="single" w:sz="4" w:space="0" w:color="auto"/>
              <w:bottom w:val="nil"/>
              <w:right w:val="single" w:sz="4" w:space="0" w:color="auto"/>
            </w:tcBorders>
            <w:vAlign w:val="center"/>
          </w:tcPr>
          <w:p w:rsidR="004A5B25" w:rsidRPr="004A5B25" w:rsidRDefault="004A5B25" w:rsidP="007E2202">
            <w:pPr>
              <w:pStyle w:val="HPAbodytextTable"/>
              <w:jc w:val="center"/>
              <w:rPr>
                <w:b/>
              </w:rPr>
            </w:pPr>
            <w:r w:rsidRPr="004A5B25">
              <w:rPr>
                <w:b/>
              </w:rPr>
              <w:t>X factor</w:t>
            </w:r>
          </w:p>
        </w:tc>
        <w:tc>
          <w:tcPr>
            <w:tcW w:w="1418" w:type="dxa"/>
            <w:tcBorders>
              <w:left w:val="single" w:sz="4" w:space="0" w:color="auto"/>
              <w:bottom w:val="single" w:sz="4" w:space="0" w:color="auto"/>
              <w:right w:val="single" w:sz="4" w:space="0" w:color="auto"/>
            </w:tcBorders>
            <w:vAlign w:val="center"/>
          </w:tcPr>
          <w:p w:rsidR="004A5B25" w:rsidRPr="004A5B25" w:rsidRDefault="004A5B25" w:rsidP="007E2202">
            <w:pPr>
              <w:pStyle w:val="HPAbodytextTable"/>
              <w:jc w:val="center"/>
              <w:rPr>
                <w:b/>
              </w:rPr>
            </w:pPr>
            <w:r w:rsidRPr="004A5B25">
              <w:rPr>
                <w:b/>
              </w:rPr>
              <w:t>V factor</w:t>
            </w:r>
          </w:p>
        </w:tc>
        <w:tc>
          <w:tcPr>
            <w:tcW w:w="1417" w:type="dxa"/>
            <w:tcBorders>
              <w:left w:val="single" w:sz="4" w:space="0" w:color="auto"/>
              <w:bottom w:val="nil"/>
              <w:right w:val="single" w:sz="4" w:space="0" w:color="auto"/>
            </w:tcBorders>
            <w:vAlign w:val="center"/>
          </w:tcPr>
          <w:p w:rsidR="004A5B25" w:rsidRPr="004A5B25" w:rsidRDefault="004A5B25" w:rsidP="007E2202">
            <w:pPr>
              <w:pStyle w:val="HPAbodytextTable"/>
              <w:jc w:val="center"/>
              <w:rPr>
                <w:b/>
              </w:rPr>
            </w:pPr>
            <w:r w:rsidRPr="004A5B25">
              <w:rPr>
                <w:b/>
              </w:rPr>
              <w:t>X + V factor</w:t>
            </w:r>
          </w:p>
        </w:tc>
        <w:tc>
          <w:tcPr>
            <w:tcW w:w="1951" w:type="dxa"/>
            <w:tcBorders>
              <w:left w:val="single" w:sz="4" w:space="0" w:color="auto"/>
              <w:bottom w:val="nil"/>
            </w:tcBorders>
            <w:vAlign w:val="center"/>
          </w:tcPr>
          <w:p w:rsidR="004A5B25" w:rsidRPr="004A5B25" w:rsidRDefault="004A5B25" w:rsidP="007E2202">
            <w:pPr>
              <w:pStyle w:val="HPAbodytextTable"/>
              <w:jc w:val="center"/>
              <w:rPr>
                <w:b/>
              </w:rPr>
            </w:pPr>
            <w:r w:rsidRPr="004A5B25">
              <w:rPr>
                <w:b/>
              </w:rPr>
              <w:t>Porphyrin</w:t>
            </w:r>
          </w:p>
        </w:tc>
      </w:tr>
      <w:tr w:rsidR="004A5B25" w:rsidRPr="00612704" w:rsidTr="005D1994">
        <w:trPr>
          <w:cantSplit/>
          <w:jc w:val="center"/>
        </w:trPr>
        <w:tc>
          <w:tcPr>
            <w:tcW w:w="3403" w:type="dxa"/>
            <w:vAlign w:val="center"/>
          </w:tcPr>
          <w:p w:rsidR="004A5B25" w:rsidRPr="00F3585D" w:rsidRDefault="004A5B25" w:rsidP="007E2202">
            <w:pPr>
              <w:pStyle w:val="HPAbodytextTable"/>
              <w:rPr>
                <w:i/>
              </w:rPr>
            </w:pPr>
            <w:r w:rsidRPr="00F3585D">
              <w:rPr>
                <w:i/>
              </w:rPr>
              <w:t xml:space="preserve">H. </w:t>
            </w:r>
            <w:proofErr w:type="spellStart"/>
            <w:r w:rsidRPr="00F3585D">
              <w:rPr>
                <w:i/>
              </w:rPr>
              <w:t>influenzae</w:t>
            </w:r>
            <w:r w:rsidRPr="00F3585D">
              <w:rPr>
                <w:i/>
                <w:vertAlign w:val="superscript"/>
              </w:rPr>
              <w:t>a</w:t>
            </w:r>
            <w:proofErr w:type="spellEnd"/>
          </w:p>
        </w:tc>
        <w:tc>
          <w:tcPr>
            <w:tcW w:w="1422" w:type="dxa"/>
            <w:vAlign w:val="center"/>
          </w:tcPr>
          <w:p w:rsidR="004A5B25" w:rsidRPr="00612704" w:rsidRDefault="004A5B25" w:rsidP="007E2202">
            <w:pPr>
              <w:pStyle w:val="HPAbodytextTable"/>
              <w:jc w:val="center"/>
            </w:pPr>
            <w:r w:rsidRPr="00612704">
              <w:t>No growth</w:t>
            </w:r>
          </w:p>
        </w:tc>
        <w:tc>
          <w:tcPr>
            <w:tcW w:w="1418" w:type="dxa"/>
            <w:vAlign w:val="center"/>
          </w:tcPr>
          <w:p w:rsidR="004A5B25" w:rsidRPr="00612704" w:rsidRDefault="004A5B25" w:rsidP="007E2202">
            <w:pPr>
              <w:pStyle w:val="HPAbodytextTable"/>
              <w:jc w:val="center"/>
            </w:pPr>
            <w:r w:rsidRPr="00612704">
              <w:t>No growth</w:t>
            </w:r>
          </w:p>
        </w:tc>
        <w:tc>
          <w:tcPr>
            <w:tcW w:w="1417" w:type="dxa"/>
            <w:vAlign w:val="center"/>
          </w:tcPr>
          <w:p w:rsidR="004A5B25" w:rsidRPr="00612704" w:rsidRDefault="004A5B25" w:rsidP="007E2202">
            <w:pPr>
              <w:pStyle w:val="HPAbodytextTable"/>
              <w:jc w:val="center"/>
            </w:pPr>
            <w:r w:rsidRPr="00612704">
              <w:t>Growth</w:t>
            </w:r>
          </w:p>
        </w:tc>
        <w:tc>
          <w:tcPr>
            <w:tcW w:w="1951" w:type="dxa"/>
            <w:vAlign w:val="center"/>
          </w:tcPr>
          <w:p w:rsidR="004A5B25" w:rsidRPr="00612704" w:rsidRDefault="004A5B25" w:rsidP="007E2202">
            <w:pPr>
              <w:pStyle w:val="HPAbodytextTable"/>
              <w:jc w:val="center"/>
            </w:pPr>
            <w:r w:rsidRPr="00612704">
              <w:t>Negative</w:t>
            </w:r>
          </w:p>
        </w:tc>
      </w:tr>
      <w:tr w:rsidR="004A5B25" w:rsidRPr="00612704" w:rsidTr="005D1994">
        <w:trPr>
          <w:cantSplit/>
          <w:jc w:val="center"/>
        </w:trPr>
        <w:tc>
          <w:tcPr>
            <w:tcW w:w="3403" w:type="dxa"/>
            <w:vAlign w:val="center"/>
          </w:tcPr>
          <w:p w:rsidR="004A5B25" w:rsidRPr="00F3585D" w:rsidRDefault="004A5B25" w:rsidP="007E2202">
            <w:pPr>
              <w:pStyle w:val="HPAbodytextTable"/>
              <w:rPr>
                <w:i/>
                <w:vertAlign w:val="superscript"/>
              </w:rPr>
            </w:pPr>
            <w:r w:rsidRPr="00F3585D">
              <w:rPr>
                <w:i/>
              </w:rPr>
              <w:t xml:space="preserve">H. </w:t>
            </w:r>
            <w:proofErr w:type="spellStart"/>
            <w:r w:rsidRPr="00F3585D">
              <w:rPr>
                <w:i/>
              </w:rPr>
              <w:t>haemolyticus</w:t>
            </w:r>
            <w:r w:rsidRPr="00F3585D">
              <w:rPr>
                <w:i/>
                <w:vertAlign w:val="superscript"/>
              </w:rPr>
              <w:t>b</w:t>
            </w:r>
            <w:proofErr w:type="spellEnd"/>
          </w:p>
        </w:tc>
        <w:tc>
          <w:tcPr>
            <w:tcW w:w="1422" w:type="dxa"/>
            <w:vAlign w:val="center"/>
          </w:tcPr>
          <w:p w:rsidR="004A5B25" w:rsidRPr="00612704" w:rsidRDefault="004A5B25" w:rsidP="007E2202">
            <w:pPr>
              <w:pStyle w:val="HPAbodytextTable"/>
              <w:jc w:val="center"/>
            </w:pPr>
            <w:r w:rsidRPr="00612704">
              <w:t>No growth</w:t>
            </w:r>
          </w:p>
        </w:tc>
        <w:tc>
          <w:tcPr>
            <w:tcW w:w="1418" w:type="dxa"/>
            <w:vAlign w:val="center"/>
          </w:tcPr>
          <w:p w:rsidR="004A5B25" w:rsidRPr="00612704" w:rsidRDefault="004A5B25" w:rsidP="007E2202">
            <w:pPr>
              <w:pStyle w:val="HPAbodytextTable"/>
              <w:jc w:val="center"/>
            </w:pPr>
            <w:r>
              <w:t>No g</w:t>
            </w:r>
            <w:r w:rsidRPr="00612704">
              <w:t>rowth</w:t>
            </w:r>
          </w:p>
        </w:tc>
        <w:tc>
          <w:tcPr>
            <w:tcW w:w="1417" w:type="dxa"/>
            <w:vAlign w:val="center"/>
          </w:tcPr>
          <w:p w:rsidR="004A5B25" w:rsidRPr="00612704" w:rsidRDefault="004A5B25" w:rsidP="007E2202">
            <w:pPr>
              <w:pStyle w:val="HPAbodytextTable"/>
              <w:jc w:val="center"/>
            </w:pPr>
            <w:r w:rsidRPr="00612704">
              <w:t>Growth</w:t>
            </w:r>
          </w:p>
        </w:tc>
        <w:tc>
          <w:tcPr>
            <w:tcW w:w="1951" w:type="dxa"/>
            <w:vAlign w:val="center"/>
          </w:tcPr>
          <w:p w:rsidR="004A5B25" w:rsidRPr="00612704" w:rsidRDefault="004A5B25" w:rsidP="007E2202">
            <w:pPr>
              <w:pStyle w:val="HPAbodytextTable"/>
              <w:jc w:val="center"/>
            </w:pPr>
            <w:r w:rsidRPr="00612704">
              <w:t>Negative</w:t>
            </w:r>
          </w:p>
        </w:tc>
      </w:tr>
      <w:tr w:rsidR="004A5B25" w:rsidRPr="00612704" w:rsidTr="005D1994">
        <w:trPr>
          <w:cantSplit/>
          <w:jc w:val="center"/>
        </w:trPr>
        <w:tc>
          <w:tcPr>
            <w:tcW w:w="3403" w:type="dxa"/>
            <w:vAlign w:val="center"/>
          </w:tcPr>
          <w:p w:rsidR="004A5B25" w:rsidRPr="00F3585D" w:rsidRDefault="004A5B25" w:rsidP="007E2202">
            <w:pPr>
              <w:pStyle w:val="HPAbodytextTable"/>
              <w:rPr>
                <w:i/>
              </w:rPr>
            </w:pPr>
            <w:r w:rsidRPr="00F3585D">
              <w:rPr>
                <w:i/>
              </w:rPr>
              <w:t xml:space="preserve">H. </w:t>
            </w:r>
            <w:proofErr w:type="spellStart"/>
            <w:r w:rsidRPr="00F3585D">
              <w:rPr>
                <w:i/>
              </w:rPr>
              <w:t>parainfluenzae</w:t>
            </w:r>
            <w:proofErr w:type="spellEnd"/>
          </w:p>
        </w:tc>
        <w:tc>
          <w:tcPr>
            <w:tcW w:w="1422" w:type="dxa"/>
            <w:vAlign w:val="center"/>
          </w:tcPr>
          <w:p w:rsidR="004A5B25" w:rsidRPr="00612704" w:rsidRDefault="004A5B25" w:rsidP="007E2202">
            <w:pPr>
              <w:pStyle w:val="HPAbodytextTable"/>
              <w:jc w:val="center"/>
            </w:pPr>
            <w:r w:rsidRPr="00612704">
              <w:t>No growth</w:t>
            </w:r>
          </w:p>
        </w:tc>
        <w:tc>
          <w:tcPr>
            <w:tcW w:w="1418" w:type="dxa"/>
            <w:vAlign w:val="center"/>
          </w:tcPr>
          <w:p w:rsidR="004A5B25" w:rsidRPr="00612704" w:rsidRDefault="004A5B25" w:rsidP="007E2202">
            <w:pPr>
              <w:pStyle w:val="HPAbodytextTable"/>
              <w:jc w:val="center"/>
            </w:pPr>
            <w:r w:rsidRPr="00612704">
              <w:t>Growth</w:t>
            </w:r>
          </w:p>
        </w:tc>
        <w:tc>
          <w:tcPr>
            <w:tcW w:w="1417" w:type="dxa"/>
            <w:vAlign w:val="center"/>
          </w:tcPr>
          <w:p w:rsidR="004A5B25" w:rsidRPr="00612704" w:rsidRDefault="004A5B25" w:rsidP="007E2202">
            <w:pPr>
              <w:pStyle w:val="HPAbodytextTable"/>
              <w:jc w:val="center"/>
            </w:pPr>
            <w:r w:rsidRPr="00612704">
              <w:t>Growth</w:t>
            </w:r>
          </w:p>
        </w:tc>
        <w:tc>
          <w:tcPr>
            <w:tcW w:w="1951" w:type="dxa"/>
            <w:vAlign w:val="center"/>
          </w:tcPr>
          <w:p w:rsidR="004A5B25" w:rsidRPr="00612704" w:rsidRDefault="004A5B25" w:rsidP="007E2202">
            <w:pPr>
              <w:pStyle w:val="HPAbodytextTable"/>
              <w:jc w:val="center"/>
            </w:pPr>
            <w:r w:rsidRPr="00612704">
              <w:t>Positive</w:t>
            </w:r>
          </w:p>
        </w:tc>
      </w:tr>
      <w:tr w:rsidR="004A5B25" w:rsidRPr="00612704" w:rsidTr="005D1994">
        <w:trPr>
          <w:cantSplit/>
          <w:jc w:val="center"/>
        </w:trPr>
        <w:tc>
          <w:tcPr>
            <w:tcW w:w="3403" w:type="dxa"/>
            <w:vAlign w:val="center"/>
          </w:tcPr>
          <w:p w:rsidR="004A5B25" w:rsidRPr="00F3585D" w:rsidRDefault="004A5B25" w:rsidP="007E2202">
            <w:pPr>
              <w:pStyle w:val="HPAbodytextTable"/>
              <w:rPr>
                <w:i/>
              </w:rPr>
            </w:pPr>
            <w:r w:rsidRPr="00F3585D">
              <w:rPr>
                <w:i/>
              </w:rPr>
              <w:t xml:space="preserve">H. </w:t>
            </w:r>
            <w:proofErr w:type="spellStart"/>
            <w:r w:rsidRPr="00F3585D">
              <w:rPr>
                <w:i/>
              </w:rPr>
              <w:t>pittmaniae</w:t>
            </w:r>
            <w:proofErr w:type="spellEnd"/>
          </w:p>
        </w:tc>
        <w:tc>
          <w:tcPr>
            <w:tcW w:w="1422" w:type="dxa"/>
            <w:vAlign w:val="center"/>
          </w:tcPr>
          <w:p w:rsidR="004A5B25" w:rsidRPr="00612704" w:rsidRDefault="004A5B25" w:rsidP="007E2202">
            <w:pPr>
              <w:pStyle w:val="HPAbodytextTable"/>
              <w:jc w:val="center"/>
            </w:pPr>
            <w:r w:rsidRPr="00612704">
              <w:t>No growth</w:t>
            </w:r>
          </w:p>
        </w:tc>
        <w:tc>
          <w:tcPr>
            <w:tcW w:w="1418" w:type="dxa"/>
            <w:vAlign w:val="center"/>
          </w:tcPr>
          <w:p w:rsidR="004A5B25" w:rsidRPr="00612704" w:rsidRDefault="004A5B25" w:rsidP="007E2202">
            <w:pPr>
              <w:pStyle w:val="HPAbodytextTable"/>
              <w:jc w:val="center"/>
            </w:pPr>
            <w:r w:rsidRPr="00612704">
              <w:t>Growth</w:t>
            </w:r>
          </w:p>
        </w:tc>
        <w:tc>
          <w:tcPr>
            <w:tcW w:w="1417" w:type="dxa"/>
            <w:vAlign w:val="center"/>
          </w:tcPr>
          <w:p w:rsidR="004A5B25" w:rsidRPr="00612704" w:rsidRDefault="004A5B25" w:rsidP="007E2202">
            <w:pPr>
              <w:pStyle w:val="HPAbodytextTable"/>
              <w:jc w:val="center"/>
            </w:pPr>
            <w:r w:rsidRPr="00612704">
              <w:t>Growth</w:t>
            </w:r>
          </w:p>
        </w:tc>
        <w:tc>
          <w:tcPr>
            <w:tcW w:w="1951" w:type="dxa"/>
            <w:vAlign w:val="center"/>
          </w:tcPr>
          <w:p w:rsidR="004A5B25" w:rsidRPr="00612704" w:rsidRDefault="004A5B25" w:rsidP="007E2202">
            <w:pPr>
              <w:pStyle w:val="HPAbodytextTable"/>
              <w:jc w:val="center"/>
            </w:pPr>
            <w:r w:rsidRPr="00612704">
              <w:t>Positive</w:t>
            </w:r>
          </w:p>
        </w:tc>
      </w:tr>
      <w:tr w:rsidR="004A5B25" w:rsidRPr="00612704" w:rsidTr="005D1994">
        <w:trPr>
          <w:cantSplit/>
          <w:jc w:val="center"/>
        </w:trPr>
        <w:tc>
          <w:tcPr>
            <w:tcW w:w="3403" w:type="dxa"/>
            <w:vAlign w:val="center"/>
          </w:tcPr>
          <w:p w:rsidR="004A5B25" w:rsidRPr="00F3585D" w:rsidRDefault="004A5B25" w:rsidP="007E2202">
            <w:pPr>
              <w:pStyle w:val="HPAbodytextTable"/>
              <w:rPr>
                <w:i/>
              </w:rPr>
            </w:pPr>
            <w:r w:rsidRPr="00F3585D">
              <w:rPr>
                <w:i/>
              </w:rPr>
              <w:t xml:space="preserve">H. </w:t>
            </w:r>
            <w:proofErr w:type="spellStart"/>
            <w:r w:rsidRPr="00F3585D">
              <w:rPr>
                <w:i/>
              </w:rPr>
              <w:t>parahaemolyticus</w:t>
            </w:r>
            <w:proofErr w:type="spellEnd"/>
          </w:p>
        </w:tc>
        <w:tc>
          <w:tcPr>
            <w:tcW w:w="1422" w:type="dxa"/>
            <w:vAlign w:val="center"/>
          </w:tcPr>
          <w:p w:rsidR="004A5B25" w:rsidRPr="00612704" w:rsidRDefault="004A5B25" w:rsidP="007E2202">
            <w:pPr>
              <w:pStyle w:val="HPAbodytextTable"/>
              <w:jc w:val="center"/>
            </w:pPr>
            <w:r w:rsidRPr="00612704">
              <w:t>No growth</w:t>
            </w:r>
          </w:p>
        </w:tc>
        <w:tc>
          <w:tcPr>
            <w:tcW w:w="1418" w:type="dxa"/>
            <w:vAlign w:val="center"/>
          </w:tcPr>
          <w:p w:rsidR="004A5B25" w:rsidRPr="00612704" w:rsidRDefault="004A5B25" w:rsidP="007E2202">
            <w:pPr>
              <w:pStyle w:val="HPAbodytextTable"/>
              <w:jc w:val="center"/>
            </w:pPr>
            <w:r w:rsidRPr="00612704">
              <w:t>Growth</w:t>
            </w:r>
          </w:p>
        </w:tc>
        <w:tc>
          <w:tcPr>
            <w:tcW w:w="1417" w:type="dxa"/>
            <w:vAlign w:val="center"/>
          </w:tcPr>
          <w:p w:rsidR="004A5B25" w:rsidRPr="00612704" w:rsidRDefault="004A5B25" w:rsidP="007E2202">
            <w:pPr>
              <w:pStyle w:val="HPAbodytextTable"/>
              <w:jc w:val="center"/>
            </w:pPr>
            <w:r w:rsidRPr="00612704">
              <w:t>Growth</w:t>
            </w:r>
          </w:p>
        </w:tc>
        <w:tc>
          <w:tcPr>
            <w:tcW w:w="1951" w:type="dxa"/>
            <w:vAlign w:val="center"/>
          </w:tcPr>
          <w:p w:rsidR="004A5B25" w:rsidRPr="00612704" w:rsidRDefault="004A5B25" w:rsidP="007E2202">
            <w:pPr>
              <w:pStyle w:val="HPAbodytextTable"/>
              <w:jc w:val="center"/>
            </w:pPr>
            <w:r w:rsidRPr="00612704">
              <w:t>Positive</w:t>
            </w:r>
          </w:p>
        </w:tc>
      </w:tr>
      <w:tr w:rsidR="004A5B25" w:rsidRPr="00C71AE4" w:rsidTr="005D1994">
        <w:trPr>
          <w:cantSplit/>
          <w:jc w:val="center"/>
        </w:trPr>
        <w:tc>
          <w:tcPr>
            <w:tcW w:w="3403" w:type="dxa"/>
            <w:vAlign w:val="center"/>
          </w:tcPr>
          <w:p w:rsidR="004A5B25" w:rsidRPr="00C71AE4" w:rsidRDefault="004A5B25" w:rsidP="007E2202">
            <w:pPr>
              <w:pStyle w:val="HPAbodytextTable"/>
              <w:rPr>
                <w:i/>
              </w:rPr>
            </w:pPr>
            <w:r w:rsidRPr="00C71AE4">
              <w:rPr>
                <w:i/>
              </w:rPr>
              <w:t xml:space="preserve">H. </w:t>
            </w:r>
            <w:proofErr w:type="spellStart"/>
            <w:r w:rsidRPr="00C71AE4">
              <w:rPr>
                <w:i/>
              </w:rPr>
              <w:t>paraphrohaemolyticus</w:t>
            </w:r>
            <w:proofErr w:type="spellEnd"/>
          </w:p>
        </w:tc>
        <w:tc>
          <w:tcPr>
            <w:tcW w:w="1422" w:type="dxa"/>
            <w:vAlign w:val="center"/>
          </w:tcPr>
          <w:p w:rsidR="004A5B25" w:rsidRPr="00C71AE4" w:rsidRDefault="004A5B25" w:rsidP="007E2202">
            <w:pPr>
              <w:pStyle w:val="HPAbodytextTable"/>
              <w:jc w:val="center"/>
            </w:pPr>
            <w:r w:rsidRPr="00C71AE4">
              <w:t>No growth</w:t>
            </w:r>
          </w:p>
        </w:tc>
        <w:tc>
          <w:tcPr>
            <w:tcW w:w="1418" w:type="dxa"/>
            <w:vAlign w:val="center"/>
          </w:tcPr>
          <w:p w:rsidR="004A5B25" w:rsidRPr="00C71AE4" w:rsidRDefault="004A5B25" w:rsidP="007E2202">
            <w:pPr>
              <w:pStyle w:val="HPAbodytextTable"/>
              <w:jc w:val="center"/>
            </w:pPr>
            <w:r w:rsidRPr="00C71AE4">
              <w:t>Growth</w:t>
            </w:r>
          </w:p>
        </w:tc>
        <w:tc>
          <w:tcPr>
            <w:tcW w:w="1417" w:type="dxa"/>
            <w:vAlign w:val="center"/>
          </w:tcPr>
          <w:p w:rsidR="004A5B25" w:rsidRPr="00C71AE4" w:rsidRDefault="004A5B25" w:rsidP="007E2202">
            <w:pPr>
              <w:pStyle w:val="HPAbodytextTable"/>
              <w:jc w:val="center"/>
            </w:pPr>
            <w:r w:rsidRPr="00C71AE4">
              <w:t>Growth</w:t>
            </w:r>
          </w:p>
        </w:tc>
        <w:tc>
          <w:tcPr>
            <w:tcW w:w="1951" w:type="dxa"/>
            <w:vAlign w:val="center"/>
          </w:tcPr>
          <w:p w:rsidR="004A5B25" w:rsidRPr="00C71AE4" w:rsidRDefault="004A5B25" w:rsidP="007E2202">
            <w:pPr>
              <w:pStyle w:val="HPAbodytextTable"/>
              <w:jc w:val="center"/>
            </w:pPr>
            <w:r w:rsidRPr="00C71AE4">
              <w:t>Positive</w:t>
            </w:r>
          </w:p>
        </w:tc>
      </w:tr>
      <w:tr w:rsidR="00E06C56" w:rsidRPr="00C71AE4" w:rsidTr="005D1994">
        <w:trPr>
          <w:cantSplit/>
          <w:jc w:val="center"/>
        </w:trPr>
        <w:tc>
          <w:tcPr>
            <w:tcW w:w="3403" w:type="dxa"/>
            <w:vAlign w:val="center"/>
          </w:tcPr>
          <w:p w:rsidR="00E06C56" w:rsidRPr="00C71AE4" w:rsidRDefault="00E06C56" w:rsidP="00E06C56">
            <w:pPr>
              <w:pStyle w:val="HPAbodytextTable"/>
              <w:rPr>
                <w:i/>
              </w:rPr>
            </w:pPr>
            <w:r w:rsidRPr="00C71AE4">
              <w:rPr>
                <w:i/>
              </w:rPr>
              <w:t xml:space="preserve">Haemophilus </w:t>
            </w:r>
            <w:proofErr w:type="spellStart"/>
            <w:r w:rsidRPr="00C71AE4">
              <w:rPr>
                <w:i/>
              </w:rPr>
              <w:t>ducreyi</w:t>
            </w:r>
            <w:proofErr w:type="spellEnd"/>
            <w:r w:rsidRPr="00C71AE4">
              <w:rPr>
                <w:i/>
              </w:rPr>
              <w:t xml:space="preserve"> </w:t>
            </w:r>
          </w:p>
        </w:tc>
        <w:tc>
          <w:tcPr>
            <w:tcW w:w="1422" w:type="dxa"/>
            <w:vAlign w:val="center"/>
          </w:tcPr>
          <w:p w:rsidR="00E06C56" w:rsidRPr="00C71AE4" w:rsidRDefault="0079537C" w:rsidP="007E2202">
            <w:pPr>
              <w:pStyle w:val="HPAbodytextTable"/>
              <w:jc w:val="center"/>
            </w:pPr>
            <w:r w:rsidRPr="00C71AE4">
              <w:t>Growth</w:t>
            </w:r>
          </w:p>
        </w:tc>
        <w:tc>
          <w:tcPr>
            <w:tcW w:w="1418" w:type="dxa"/>
            <w:vAlign w:val="center"/>
          </w:tcPr>
          <w:p w:rsidR="00E06C56" w:rsidRPr="00C71AE4" w:rsidRDefault="0079537C" w:rsidP="007E2202">
            <w:pPr>
              <w:pStyle w:val="HPAbodytextTable"/>
              <w:jc w:val="center"/>
            </w:pPr>
            <w:r w:rsidRPr="00C71AE4">
              <w:t>No growth</w:t>
            </w:r>
          </w:p>
        </w:tc>
        <w:tc>
          <w:tcPr>
            <w:tcW w:w="1417" w:type="dxa"/>
            <w:vAlign w:val="center"/>
          </w:tcPr>
          <w:p w:rsidR="00E06C56" w:rsidRPr="00C71AE4" w:rsidRDefault="00AE7564" w:rsidP="0079537C">
            <w:pPr>
              <w:pStyle w:val="HPAbodytextTable"/>
              <w:jc w:val="center"/>
            </w:pPr>
            <w:r w:rsidRPr="00C71AE4">
              <w:t>Growth</w:t>
            </w:r>
          </w:p>
        </w:tc>
        <w:tc>
          <w:tcPr>
            <w:tcW w:w="1951" w:type="dxa"/>
            <w:vAlign w:val="center"/>
          </w:tcPr>
          <w:p w:rsidR="00E06C56" w:rsidRPr="00C71AE4" w:rsidRDefault="00B915F3" w:rsidP="007E2202">
            <w:pPr>
              <w:pStyle w:val="HPAbodytextTable"/>
              <w:jc w:val="center"/>
            </w:pPr>
            <w:r w:rsidRPr="00C71AE4">
              <w:t>Positive</w:t>
            </w:r>
          </w:p>
        </w:tc>
      </w:tr>
      <w:tr w:rsidR="00E06C56" w:rsidRPr="00C71AE4" w:rsidTr="005D1994">
        <w:trPr>
          <w:cantSplit/>
          <w:jc w:val="center"/>
        </w:trPr>
        <w:tc>
          <w:tcPr>
            <w:tcW w:w="3403" w:type="dxa"/>
            <w:vAlign w:val="center"/>
          </w:tcPr>
          <w:p w:rsidR="00E06C56" w:rsidRPr="00C71AE4" w:rsidRDefault="00E06C56" w:rsidP="007E2202">
            <w:pPr>
              <w:pStyle w:val="HPAbodytextTable"/>
              <w:rPr>
                <w:i/>
              </w:rPr>
            </w:pPr>
            <w:r w:rsidRPr="00C71AE4">
              <w:rPr>
                <w:i/>
              </w:rPr>
              <w:t xml:space="preserve">Haemophilus </w:t>
            </w:r>
            <w:proofErr w:type="spellStart"/>
            <w:r w:rsidRPr="00C71AE4">
              <w:rPr>
                <w:i/>
              </w:rPr>
              <w:t>sputorum</w:t>
            </w:r>
            <w:proofErr w:type="spellEnd"/>
          </w:p>
        </w:tc>
        <w:tc>
          <w:tcPr>
            <w:tcW w:w="1422" w:type="dxa"/>
            <w:vAlign w:val="center"/>
          </w:tcPr>
          <w:p w:rsidR="00E06C56" w:rsidRPr="00C71AE4" w:rsidRDefault="0079537C" w:rsidP="007E2202">
            <w:pPr>
              <w:pStyle w:val="HPAbodytextTable"/>
              <w:jc w:val="center"/>
            </w:pPr>
            <w:r w:rsidRPr="00C71AE4">
              <w:t>No growth</w:t>
            </w:r>
          </w:p>
        </w:tc>
        <w:tc>
          <w:tcPr>
            <w:tcW w:w="1418" w:type="dxa"/>
            <w:vAlign w:val="center"/>
          </w:tcPr>
          <w:p w:rsidR="00E06C56" w:rsidRPr="00C71AE4" w:rsidRDefault="0079537C" w:rsidP="007E2202">
            <w:pPr>
              <w:pStyle w:val="HPAbodytextTable"/>
              <w:jc w:val="center"/>
            </w:pPr>
            <w:r w:rsidRPr="00C71AE4">
              <w:t>Growth</w:t>
            </w:r>
          </w:p>
        </w:tc>
        <w:tc>
          <w:tcPr>
            <w:tcW w:w="1417" w:type="dxa"/>
            <w:vAlign w:val="center"/>
          </w:tcPr>
          <w:p w:rsidR="00E06C56" w:rsidRPr="00C71AE4" w:rsidRDefault="00B915F3" w:rsidP="007E2202">
            <w:pPr>
              <w:pStyle w:val="HPAbodytextTable"/>
              <w:jc w:val="center"/>
            </w:pPr>
            <w:r w:rsidRPr="00C71AE4">
              <w:t>Growth</w:t>
            </w:r>
          </w:p>
        </w:tc>
        <w:tc>
          <w:tcPr>
            <w:tcW w:w="1951" w:type="dxa"/>
            <w:vAlign w:val="center"/>
          </w:tcPr>
          <w:p w:rsidR="00E06C56" w:rsidRPr="00C71AE4" w:rsidRDefault="000D3ECB" w:rsidP="007E2202">
            <w:pPr>
              <w:pStyle w:val="HPAbodytextTable"/>
              <w:jc w:val="center"/>
            </w:pPr>
            <w:r w:rsidRPr="00C71AE4">
              <w:t>Positive</w:t>
            </w:r>
          </w:p>
        </w:tc>
      </w:tr>
      <w:tr w:rsidR="004A5B25" w:rsidRPr="00C71AE4" w:rsidTr="005D1994">
        <w:trPr>
          <w:cantSplit/>
          <w:jc w:val="center"/>
        </w:trPr>
        <w:tc>
          <w:tcPr>
            <w:tcW w:w="9611" w:type="dxa"/>
            <w:gridSpan w:val="5"/>
          </w:tcPr>
          <w:p w:rsidR="004A5B25" w:rsidRPr="00C71AE4" w:rsidRDefault="004A5B25" w:rsidP="00F3585D">
            <w:pPr>
              <w:pStyle w:val="HPAbodytextTable"/>
            </w:pPr>
            <w:proofErr w:type="spellStart"/>
            <w:proofErr w:type="gramStart"/>
            <w:r w:rsidRPr="00C71AE4">
              <w:rPr>
                <w:vertAlign w:val="superscript"/>
              </w:rPr>
              <w:t>a</w:t>
            </w:r>
            <w:r w:rsidRPr="00C71AE4">
              <w:rPr>
                <w:i/>
              </w:rPr>
              <w:t>H</w:t>
            </w:r>
            <w:proofErr w:type="spellEnd"/>
            <w:proofErr w:type="gramEnd"/>
            <w:r w:rsidRPr="00C71AE4">
              <w:rPr>
                <w:i/>
              </w:rPr>
              <w:t xml:space="preserve">. </w:t>
            </w:r>
            <w:proofErr w:type="spellStart"/>
            <w:proofErr w:type="gramStart"/>
            <w:r w:rsidRPr="00C71AE4">
              <w:rPr>
                <w:i/>
              </w:rPr>
              <w:t>aegyptius</w:t>
            </w:r>
            <w:proofErr w:type="spellEnd"/>
            <w:proofErr w:type="gramEnd"/>
            <w:r w:rsidRPr="00C71AE4">
              <w:t xml:space="preserve"> is</w:t>
            </w:r>
            <w:r w:rsidRPr="00C71AE4">
              <w:rPr>
                <w:i/>
              </w:rPr>
              <w:t xml:space="preserve"> </w:t>
            </w:r>
            <w:r w:rsidRPr="00C71AE4">
              <w:t xml:space="preserve">indistinguishable </w:t>
            </w:r>
            <w:r w:rsidR="00C20639" w:rsidRPr="00C71AE4">
              <w:t xml:space="preserve"> </w:t>
            </w:r>
            <w:r w:rsidRPr="00C71AE4">
              <w:t xml:space="preserve">from </w:t>
            </w:r>
            <w:r w:rsidRPr="00C71AE4">
              <w:rPr>
                <w:i/>
                <w:iCs/>
              </w:rPr>
              <w:t xml:space="preserve">H. </w:t>
            </w:r>
            <w:proofErr w:type="spellStart"/>
            <w:r w:rsidRPr="00C71AE4">
              <w:rPr>
                <w:i/>
                <w:iCs/>
              </w:rPr>
              <w:t>influenzae</w:t>
            </w:r>
            <w:proofErr w:type="spellEnd"/>
            <w:r w:rsidRPr="00C71AE4">
              <w:t xml:space="preserve"> biotype III in normal laboratory tests</w:t>
            </w:r>
            <w:r w:rsidR="007E2202" w:rsidRPr="00C71AE4">
              <w:t>.</w:t>
            </w:r>
          </w:p>
          <w:p w:rsidR="004A5B25" w:rsidRPr="00C71AE4" w:rsidRDefault="004A5B25" w:rsidP="00F3585D">
            <w:pPr>
              <w:pStyle w:val="HPAbodytextTable"/>
            </w:pPr>
            <w:proofErr w:type="gramStart"/>
            <w:r w:rsidRPr="00C71AE4">
              <w:rPr>
                <w:sz w:val="16"/>
                <w:vertAlign w:val="superscript"/>
              </w:rPr>
              <w:t>b</w:t>
            </w:r>
            <w:r w:rsidRPr="00C71AE4">
              <w:sym w:font="Symbol" w:char="F062"/>
            </w:r>
            <w:r w:rsidRPr="00C71AE4">
              <w:t>-haemolytic</w:t>
            </w:r>
            <w:proofErr w:type="gramEnd"/>
            <w:r w:rsidRPr="00C71AE4">
              <w:t xml:space="preserve"> on horse blood agar</w:t>
            </w:r>
            <w:r w:rsidR="007E2202" w:rsidRPr="00C71AE4">
              <w:t>.</w:t>
            </w:r>
          </w:p>
        </w:tc>
      </w:tr>
    </w:tbl>
    <w:p w:rsidR="00894741" w:rsidRPr="00C71AE4" w:rsidRDefault="00894741" w:rsidP="00894741">
      <w:pPr>
        <w:pStyle w:val="HPABodytext"/>
        <w:rPr>
          <w:b/>
        </w:rPr>
      </w:pPr>
      <w:r w:rsidRPr="00C71AE4">
        <w:rPr>
          <w:b/>
        </w:rPr>
        <w:t xml:space="preserve">Serotyping </w:t>
      </w:r>
      <w:r w:rsidRPr="00C71AE4">
        <w:rPr>
          <w:b/>
          <w:i/>
        </w:rPr>
        <w:t xml:space="preserve">H. </w:t>
      </w:r>
      <w:proofErr w:type="spellStart"/>
      <w:r w:rsidRPr="00C71AE4">
        <w:rPr>
          <w:b/>
          <w:i/>
        </w:rPr>
        <w:t>influenzae</w:t>
      </w:r>
      <w:proofErr w:type="spellEnd"/>
      <w:r w:rsidRPr="00C71AE4">
        <w:rPr>
          <w:b/>
        </w:rPr>
        <w:t xml:space="preserve"> with commercial type-specific antisera</w:t>
      </w:r>
    </w:p>
    <w:p w:rsidR="00EF2D91" w:rsidRPr="00C71AE4" w:rsidRDefault="00EF2D91" w:rsidP="00894741">
      <w:pPr>
        <w:pStyle w:val="HPABodytext"/>
        <w:rPr>
          <w:b/>
        </w:rPr>
      </w:pPr>
      <w:r w:rsidRPr="00C71AE4">
        <w:rPr>
          <w:b/>
        </w:rPr>
        <w:t>Commercial identification kit</w:t>
      </w:r>
    </w:p>
    <w:p w:rsidR="00894741" w:rsidRPr="00C71AE4" w:rsidRDefault="00EF2D91" w:rsidP="00894741">
      <w:pPr>
        <w:pStyle w:val="HPABodytext"/>
        <w:rPr>
          <w:b/>
        </w:rPr>
      </w:pPr>
      <w:r w:rsidRPr="00C71AE4">
        <w:t xml:space="preserve">Several commercial identification systems that use biochemical or enzymatic substrates are available for identification of </w:t>
      </w:r>
      <w:r w:rsidRPr="00C71AE4">
        <w:rPr>
          <w:i/>
        </w:rPr>
        <w:t>Haemophilus</w:t>
      </w:r>
      <w:r w:rsidRPr="00C71AE4">
        <w:t xml:space="preserve"> species. The manufacturer’s instructions should be followed precisely when using these kits. </w:t>
      </w:r>
      <w:r w:rsidR="00894741" w:rsidRPr="00C71AE4">
        <w:t>In many cases, the commercial identification kit may not reflect recent changes in taxonomy.</w:t>
      </w:r>
    </w:p>
    <w:p w:rsidR="00894741" w:rsidRPr="00C71AE4" w:rsidRDefault="00894741" w:rsidP="00894741">
      <w:pPr>
        <w:pStyle w:val="HPAreportHeading2BlueHighlight"/>
      </w:pPr>
      <w:r w:rsidRPr="00C71AE4">
        <w:t xml:space="preserve">3.5 </w:t>
      </w:r>
      <w:r w:rsidR="00DE0DE6">
        <w:tab/>
      </w:r>
      <w:r w:rsidRPr="00C71AE4">
        <w:t>Further Identification</w:t>
      </w:r>
    </w:p>
    <w:p w:rsidR="00E24799" w:rsidRPr="00C71AE4" w:rsidRDefault="00E24799" w:rsidP="00E24799">
      <w:pPr>
        <w:pStyle w:val="HPABodytext"/>
        <w:rPr>
          <w:b/>
          <w:szCs w:val="24"/>
        </w:rPr>
      </w:pPr>
      <w:r w:rsidRPr="00C71AE4">
        <w:rPr>
          <w:b/>
          <w:szCs w:val="24"/>
        </w:rPr>
        <w:t>Rapid Molecular Methods</w:t>
      </w:r>
    </w:p>
    <w:p w:rsidR="00E24799" w:rsidRPr="00C71AE4" w:rsidRDefault="00E24799" w:rsidP="00E24799">
      <w:pPr>
        <w:pStyle w:val="HPABodytext"/>
        <w:rPr>
          <w:szCs w:val="24"/>
        </w:rPr>
      </w:pPr>
      <w:r w:rsidRPr="00C71AE4">
        <w:rPr>
          <w:szCs w:val="24"/>
        </w:rPr>
        <w:t xml:space="preserve">Molecular methods have had an enormous impact on the taxonomy of </w:t>
      </w:r>
      <w:r w:rsidR="00097CDE" w:rsidRPr="00C71AE4">
        <w:rPr>
          <w:i/>
          <w:szCs w:val="24"/>
        </w:rPr>
        <w:t>Haemophilus</w:t>
      </w:r>
      <w:r w:rsidR="00097CDE" w:rsidRPr="00C71AE4">
        <w:rPr>
          <w:szCs w:val="24"/>
        </w:rPr>
        <w:t xml:space="preserve">. </w:t>
      </w:r>
      <w:r w:rsidRPr="00C71AE4">
        <w:rPr>
          <w:szCs w:val="24"/>
        </w:rPr>
        <w:t xml:space="preserve">Analysis of gene sequences has increased understanding of the phylogenetic relationships of </w:t>
      </w:r>
      <w:r w:rsidR="00097CDE" w:rsidRPr="00C71AE4">
        <w:rPr>
          <w:i/>
          <w:szCs w:val="24"/>
        </w:rPr>
        <w:t>Haemophilus</w:t>
      </w:r>
      <w:r w:rsidR="00097CDE" w:rsidRPr="00C71AE4">
        <w:rPr>
          <w:szCs w:val="24"/>
        </w:rPr>
        <w:t xml:space="preserve"> </w:t>
      </w:r>
      <w:r w:rsidRPr="00C71AE4">
        <w:rPr>
          <w:szCs w:val="24"/>
        </w:rPr>
        <w:t>species and related organisms and has resulted in the recognition of numerous new species. Molecular techniques have made identification of many species more rapid and precise than is possible with phenotypic techniques.</w:t>
      </w:r>
    </w:p>
    <w:p w:rsidR="00E24799" w:rsidRPr="00C71AE4" w:rsidRDefault="00E24799" w:rsidP="00E24799">
      <w:pPr>
        <w:pStyle w:val="HPABodytext"/>
        <w:rPr>
          <w:szCs w:val="24"/>
        </w:rPr>
      </w:pPr>
      <w:r w:rsidRPr="00C71AE4">
        <w:rPr>
          <w:szCs w:val="24"/>
        </w:rPr>
        <w:t xml:space="preserve">A variety of rapid identification and sensitivity methods have been developed for isolates from clinical samples; these include molecular techniques such as Real-time Polymerase Chain reaction (PCR), Pulsed Field Gel Electrophoresis (PFGE), </w:t>
      </w:r>
      <w:proofErr w:type="spellStart"/>
      <w:r w:rsidR="0044156F" w:rsidRPr="00C71AE4">
        <w:rPr>
          <w:szCs w:val="24"/>
        </w:rPr>
        <w:t>Multilocus</w:t>
      </w:r>
      <w:proofErr w:type="spellEnd"/>
      <w:r w:rsidR="0044156F" w:rsidRPr="00C71AE4">
        <w:rPr>
          <w:szCs w:val="24"/>
        </w:rPr>
        <w:t xml:space="preserve"> Sequence Typing (MLST), </w:t>
      </w:r>
      <w:proofErr w:type="spellStart"/>
      <w:r w:rsidR="0044156F" w:rsidRPr="00C71AE4">
        <w:rPr>
          <w:szCs w:val="24"/>
        </w:rPr>
        <w:t>Ribotyping</w:t>
      </w:r>
      <w:proofErr w:type="spellEnd"/>
      <w:r w:rsidR="0044156F" w:rsidRPr="00C71AE4">
        <w:rPr>
          <w:szCs w:val="24"/>
        </w:rPr>
        <w:t xml:space="preserve">, </w:t>
      </w:r>
      <w:r w:rsidRPr="00C71AE4">
        <w:rPr>
          <w:szCs w:val="24"/>
        </w:rPr>
        <w:t xml:space="preserve">16S </w:t>
      </w:r>
      <w:proofErr w:type="spellStart"/>
      <w:r w:rsidRPr="00C71AE4">
        <w:rPr>
          <w:szCs w:val="24"/>
        </w:rPr>
        <w:t>rRNA</w:t>
      </w:r>
      <w:proofErr w:type="spellEnd"/>
      <w:r w:rsidRPr="00C71AE4">
        <w:rPr>
          <w:szCs w:val="24"/>
        </w:rPr>
        <w:t xml:space="preserve"> gene sequencing, and Matrix Assisted Laser Desorption Ionisation Time-of-Flight (MALDI-TOF) Mass Spectrometry. All of these approaches enable subtyping of unrelated strains, but do so with different accuracy, discriminatory power, and reproducibility.</w:t>
      </w:r>
    </w:p>
    <w:p w:rsidR="00863C68" w:rsidRPr="00C71AE4" w:rsidRDefault="00E24799" w:rsidP="00E24799">
      <w:pPr>
        <w:pStyle w:val="HPABodytext"/>
        <w:rPr>
          <w:szCs w:val="24"/>
        </w:rPr>
      </w:pPr>
      <w:r w:rsidRPr="00C71AE4">
        <w:rPr>
          <w:szCs w:val="24"/>
        </w:rPr>
        <w:t>However, these methods remain accessible to reference laboratories only and are difficult to implement for routine bacterial identification in a clinical laboratory.</w:t>
      </w:r>
      <w:r w:rsidR="00863C68" w:rsidRPr="00C71AE4">
        <w:rPr>
          <w:szCs w:val="24"/>
        </w:rPr>
        <w:tab/>
      </w:r>
    </w:p>
    <w:p w:rsidR="00E24799" w:rsidRPr="00C71AE4" w:rsidRDefault="00E24799" w:rsidP="00E24799">
      <w:pPr>
        <w:pStyle w:val="HPABodytext"/>
        <w:rPr>
          <w:b/>
        </w:rPr>
      </w:pPr>
      <w:r w:rsidRPr="00C71AE4">
        <w:rPr>
          <w:b/>
        </w:rPr>
        <w:t xml:space="preserve">16S </w:t>
      </w:r>
      <w:proofErr w:type="spellStart"/>
      <w:r w:rsidRPr="00C71AE4">
        <w:rPr>
          <w:b/>
        </w:rPr>
        <w:t>rRNA</w:t>
      </w:r>
      <w:proofErr w:type="spellEnd"/>
      <w:r w:rsidRPr="00C71AE4">
        <w:rPr>
          <w:b/>
        </w:rPr>
        <w:t xml:space="preserve"> gene sequencing</w:t>
      </w:r>
    </w:p>
    <w:p w:rsidR="00E24799" w:rsidRDefault="00E24799" w:rsidP="00D558E8">
      <w:pPr>
        <w:pStyle w:val="HPABodytext"/>
      </w:pPr>
      <w:r w:rsidRPr="00C71AE4">
        <w:t xml:space="preserve">A genotypic identification method, 16S </w:t>
      </w:r>
      <w:proofErr w:type="spellStart"/>
      <w:r w:rsidRPr="00C71AE4">
        <w:t>rRNA</w:t>
      </w:r>
      <w:proofErr w:type="spellEnd"/>
      <w:r w:rsidRPr="00C71AE4">
        <w:t xml:space="preserve"> gene sequencing is used for phylogenetic studies and has subsequently been found to be capable of re-classifying bacteria into completely new species, or even genera. It has also been used to describe new species that have never been successfully cultured.</w:t>
      </w:r>
      <w:r>
        <w:t xml:space="preserve"> </w:t>
      </w:r>
    </w:p>
    <w:p w:rsidR="00D558E8" w:rsidRPr="00C71AE4" w:rsidRDefault="00560A48" w:rsidP="00D558E8">
      <w:pPr>
        <w:pStyle w:val="HPABodytext"/>
      </w:pPr>
      <w:r w:rsidRPr="00C71AE4">
        <w:t>This has been used for b</w:t>
      </w:r>
      <w:r w:rsidR="000D0F79" w:rsidRPr="00C71AE4">
        <w:t xml:space="preserve">etter discrimination of closely related species such as </w:t>
      </w:r>
      <w:r w:rsidR="000D0F79" w:rsidRPr="00C71AE4">
        <w:rPr>
          <w:i/>
        </w:rPr>
        <w:t xml:space="preserve">C. </w:t>
      </w:r>
      <w:proofErr w:type="spellStart"/>
      <w:r w:rsidR="000D0F79" w:rsidRPr="00C71AE4">
        <w:rPr>
          <w:i/>
        </w:rPr>
        <w:t>hominis</w:t>
      </w:r>
      <w:proofErr w:type="spellEnd"/>
      <w:r w:rsidR="000D0F79" w:rsidRPr="00C71AE4">
        <w:t xml:space="preserve"> and </w:t>
      </w:r>
      <w:r w:rsidR="000D0F79" w:rsidRPr="00C71AE4">
        <w:rPr>
          <w:i/>
        </w:rPr>
        <w:t>C. valvarum</w:t>
      </w:r>
      <w:r w:rsidR="009A7996">
        <w:fldChar w:fldCharType="begin" w:fldLock="1">
          <w:fldData xml:space="preserve">PFJlZm1hbj48Q2l0ZT48QXV0aG9yPkhvZmZtYW48L0F1dGhvcj48WWVhcj4yMDEwPC9ZZWFyPjxS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</w:fldData>
        </w:fldChar>
      </w:r>
      <w:r w:rsidR="00DE0DE6">
        <w:instrText xml:space="preserve"> ADDIN REFMGR.CITE </w:instrText>
      </w:r>
      <w:r w:rsidR="00DE0DE6">
        <w:fldChar w:fldCharType="begin" w:fldLock="1">
          <w:fldData xml:space="preserve">PFJlZm1hbj48Q2l0ZT48QXV0aG9yPkhvZmZtYW48L0F1dGhvcj48WWVhcj4yMDEwPC9ZZWFyPjxS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</w:fldData>
        </w:fldChar>
      </w:r>
      <w:r w:rsidR="00DE0DE6">
        <w:instrText xml:space="preserve"> ADDIN EN.CITE.DATA </w:instrText>
      </w:r>
      <w:r w:rsidR="00DE0DE6">
        <w:fldChar w:fldCharType="end"/>
      </w:r>
      <w:r w:rsidR="009A7996">
        <w:fldChar w:fldCharType="separate"/>
      </w:r>
      <w:r w:rsidR="009A7996" w:rsidRPr="009A7996">
        <w:rPr>
          <w:noProof/>
          <w:vertAlign w:val="superscript"/>
        </w:rPr>
        <w:t>17,50</w:t>
      </w:r>
      <w:r w:rsidR="009A7996">
        <w:fldChar w:fldCharType="end"/>
      </w:r>
      <w:r w:rsidR="00540568" w:rsidRPr="00C71AE4">
        <w:t>.</w:t>
      </w:r>
    </w:p>
    <w:p w:rsidR="00E24799" w:rsidRPr="00C71AE4" w:rsidRDefault="00E24799" w:rsidP="00E24799">
      <w:pPr>
        <w:pStyle w:val="HPABodytext"/>
        <w:rPr>
          <w:b/>
        </w:rPr>
      </w:pPr>
      <w:r w:rsidRPr="00C71AE4">
        <w:rPr>
          <w:b/>
        </w:rPr>
        <w:lastRenderedPageBreak/>
        <w:t>Real-time Polymerase Chain reaction (PCR)</w:t>
      </w:r>
    </w:p>
    <w:p w:rsidR="007B4B50" w:rsidRPr="00C71AE4" w:rsidRDefault="00D23A5B" w:rsidP="00873196">
      <w:pPr>
        <w:pStyle w:val="HPABodytext"/>
      </w:pPr>
      <w:r w:rsidRPr="00C71AE4">
        <w:t xml:space="preserve">PCR has been used to identify </w:t>
      </w:r>
      <w:proofErr w:type="spellStart"/>
      <w:r w:rsidRPr="00C71AE4">
        <w:rPr>
          <w:i/>
        </w:rPr>
        <w:t>H.ducreyi</w:t>
      </w:r>
      <w:proofErr w:type="spellEnd"/>
      <w:r w:rsidRPr="00C71AE4">
        <w:t xml:space="preserve"> in clinical specimens. </w:t>
      </w:r>
      <w:proofErr w:type="spellStart"/>
      <w:proofErr w:type="gramStart"/>
      <w:r w:rsidR="00873196" w:rsidRPr="00C71AE4">
        <w:t>Orle</w:t>
      </w:r>
      <w:proofErr w:type="spellEnd"/>
      <w:r w:rsidR="00873196" w:rsidRPr="00C71AE4">
        <w:t xml:space="preserve"> et al.</w:t>
      </w:r>
      <w:proofErr w:type="gramEnd"/>
      <w:r w:rsidR="009A7996">
        <w:fldChar w:fldCharType="begin" w:fldLock="1">
          <w:fldData xml:space="preserve">PFJlZm1hbj48Q2l0ZT48QXV0aG9yPk9ybGU8L0F1dGhvcj48WWVhcj4xOTk2PC9ZZWFyPjxSZWNO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</w:fldData>
        </w:fldChar>
      </w:r>
      <w:r w:rsidR="00DE0DE6">
        <w:instrText xml:space="preserve"> ADDIN REFMGR.CITE </w:instrText>
      </w:r>
      <w:r w:rsidR="00DE0DE6">
        <w:fldChar w:fldCharType="begin" w:fldLock="1">
          <w:fldData xml:space="preserve">PFJlZm1hbj48Q2l0ZT48QXV0aG9yPk9ybGU8L0F1dGhvcj48WWVhcj4xOTk2PC9ZZWFyPjxSZWNO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</w:fldData>
        </w:fldChar>
      </w:r>
      <w:r w:rsidR="00DE0DE6">
        <w:instrText xml:space="preserve"> ADDIN EN.CITE.DATA </w:instrText>
      </w:r>
      <w:r w:rsidR="00DE0DE6">
        <w:fldChar w:fldCharType="end"/>
      </w:r>
      <w:r w:rsidR="009A7996">
        <w:fldChar w:fldCharType="separate"/>
      </w:r>
      <w:r w:rsidR="009A7996" w:rsidRPr="009A7996">
        <w:rPr>
          <w:noProof/>
          <w:vertAlign w:val="superscript"/>
        </w:rPr>
        <w:t>51</w:t>
      </w:r>
      <w:r w:rsidR="009A7996">
        <w:fldChar w:fldCharType="end"/>
      </w:r>
      <w:r w:rsidR="00DE0DE6">
        <w:t xml:space="preserve"> </w:t>
      </w:r>
      <w:r w:rsidR="00873196" w:rsidRPr="00C71AE4">
        <w:t xml:space="preserve">reported on the development of a commercial multiplex PCR assay that permits the simultaneous amplification of DNA targets from </w:t>
      </w:r>
      <w:r w:rsidR="00873196" w:rsidRPr="00C71AE4">
        <w:rPr>
          <w:i/>
        </w:rPr>
        <w:t xml:space="preserve">H. </w:t>
      </w:r>
      <w:proofErr w:type="spellStart"/>
      <w:r w:rsidR="00873196" w:rsidRPr="00C71AE4">
        <w:rPr>
          <w:i/>
        </w:rPr>
        <w:t>ducreyi</w:t>
      </w:r>
      <w:proofErr w:type="spellEnd"/>
      <w:r w:rsidR="00873196" w:rsidRPr="00C71AE4">
        <w:t xml:space="preserve">, </w:t>
      </w:r>
      <w:r w:rsidR="00873196" w:rsidRPr="00C71AE4">
        <w:rPr>
          <w:i/>
        </w:rPr>
        <w:t>T. pallidum</w:t>
      </w:r>
      <w:r w:rsidR="00873196" w:rsidRPr="00C71AE4">
        <w:t>, and H</w:t>
      </w:r>
      <w:r w:rsidR="00556BC8" w:rsidRPr="00C71AE4">
        <w:t xml:space="preserve">erpes </w:t>
      </w:r>
      <w:r w:rsidR="00873196" w:rsidRPr="00C71AE4">
        <w:t>S</w:t>
      </w:r>
      <w:r w:rsidR="00556BC8" w:rsidRPr="00C71AE4">
        <w:t xml:space="preserve">implex </w:t>
      </w:r>
      <w:r w:rsidR="00873196" w:rsidRPr="00C71AE4">
        <w:t>V</w:t>
      </w:r>
      <w:r w:rsidR="00556BC8" w:rsidRPr="00C71AE4">
        <w:t>irus</w:t>
      </w:r>
      <w:r w:rsidR="00873196" w:rsidRPr="00C71AE4">
        <w:t xml:space="preserve"> types 1 and 2</w:t>
      </w:r>
      <w:r w:rsidR="00556BC8" w:rsidRPr="00C71AE4">
        <w:t xml:space="preserve"> directly from genital ulcer specimens</w:t>
      </w:r>
      <w:r w:rsidR="00873196" w:rsidRPr="00C71AE4">
        <w:t>.</w:t>
      </w:r>
    </w:p>
    <w:p w:rsidR="000D0F79" w:rsidRPr="00C71AE4" w:rsidRDefault="007B4B50" w:rsidP="00873196">
      <w:pPr>
        <w:pStyle w:val="HPABodytext"/>
      </w:pPr>
      <w:r w:rsidRPr="00C71AE4">
        <w:t xml:space="preserve">16s </w:t>
      </w:r>
      <w:proofErr w:type="spellStart"/>
      <w:r w:rsidRPr="00C71AE4">
        <w:t>rRNA</w:t>
      </w:r>
      <w:proofErr w:type="spellEnd"/>
      <w:r w:rsidRPr="00C71AE4">
        <w:t xml:space="preserve"> PCR </w:t>
      </w:r>
      <w:proofErr w:type="gramStart"/>
      <w:r w:rsidRPr="00C71AE4">
        <w:t>assay</w:t>
      </w:r>
      <w:proofErr w:type="gramEnd"/>
      <w:r w:rsidRPr="00C71AE4">
        <w:t xml:space="preserve"> followed by sequencing and analysis </w:t>
      </w:r>
      <w:r w:rsidR="00D23A5B" w:rsidRPr="00C71AE4">
        <w:t xml:space="preserve">has been </w:t>
      </w:r>
      <w:r w:rsidRPr="00C71AE4">
        <w:t>used f</w:t>
      </w:r>
      <w:r w:rsidR="00D23A5B" w:rsidRPr="00C71AE4">
        <w:t>o</w:t>
      </w:r>
      <w:r w:rsidRPr="00C71AE4">
        <w:t>r</w:t>
      </w:r>
      <w:r w:rsidR="00D23A5B" w:rsidRPr="00C71AE4">
        <w:t xml:space="preserve"> </w:t>
      </w:r>
      <w:r w:rsidRPr="00C71AE4">
        <w:t xml:space="preserve">rapid identification </w:t>
      </w:r>
      <w:r w:rsidR="00D23A5B" w:rsidRPr="00C71AE4">
        <w:t>of difficult and serious infections due to fastidious microorganisms</w:t>
      </w:r>
      <w:r w:rsidRPr="00C71AE4">
        <w:t xml:space="preserve"> – </w:t>
      </w:r>
      <w:proofErr w:type="spellStart"/>
      <w:r w:rsidRPr="00C71AE4">
        <w:rPr>
          <w:i/>
        </w:rPr>
        <w:t>Cardiobacterium</w:t>
      </w:r>
      <w:proofErr w:type="spellEnd"/>
      <w:r w:rsidRPr="00C71AE4">
        <w:rPr>
          <w:i/>
        </w:rPr>
        <w:t xml:space="preserve"> hominis</w:t>
      </w:r>
      <w:r w:rsidR="009A7996">
        <w:fldChar w:fldCharType="begin" w:fldLock="1">
          <w:fldData xml:space="preserve">PFJlZm1hbj48Q2l0ZT48QXV0aG9yPkdhdHNlbGlzPC9BdXRob3I+PFllYXI+MjAwNjwvWWVhcj48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</w:fldData>
        </w:fldChar>
      </w:r>
      <w:r w:rsidR="00DE0DE6">
        <w:instrText xml:space="preserve"> ADDIN REFMGR.CITE </w:instrText>
      </w:r>
      <w:r w:rsidR="00DE0DE6">
        <w:fldChar w:fldCharType="begin" w:fldLock="1">
          <w:fldData xml:space="preserve">PFJlZm1hbj48Q2l0ZT48QXV0aG9yPkdhdHNlbGlzPC9BdXRob3I+PFllYXI+MjAwNjwvWWVhcj48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</w:fldData>
        </w:fldChar>
      </w:r>
      <w:r w:rsidR="00DE0DE6">
        <w:instrText xml:space="preserve"> ADDIN EN.CITE.DATA </w:instrText>
      </w:r>
      <w:r w:rsidR="00DE0DE6">
        <w:fldChar w:fldCharType="end"/>
      </w:r>
      <w:r w:rsidR="009A7996">
        <w:fldChar w:fldCharType="separate"/>
      </w:r>
      <w:r w:rsidR="009A7996" w:rsidRPr="009A7996">
        <w:rPr>
          <w:noProof/>
          <w:vertAlign w:val="superscript"/>
        </w:rPr>
        <w:t>52</w:t>
      </w:r>
      <w:r w:rsidR="009A7996">
        <w:fldChar w:fldCharType="end"/>
      </w:r>
      <w:r w:rsidR="00EF0939" w:rsidRPr="00C71AE4">
        <w:t>.</w:t>
      </w:r>
      <w:r w:rsidR="00EF0939" w:rsidRPr="00C71AE4">
        <w:rPr>
          <w:i/>
        </w:rPr>
        <w:t xml:space="preserve"> </w:t>
      </w:r>
      <w:r w:rsidRPr="00C71AE4">
        <w:t>In addition, this method can also be used to</w:t>
      </w:r>
      <w:r w:rsidR="00D558E8" w:rsidRPr="00C71AE4">
        <w:t xml:space="preserve"> discriminate </w:t>
      </w:r>
      <w:r w:rsidR="00D558E8" w:rsidRPr="00C71AE4">
        <w:rPr>
          <w:i/>
        </w:rPr>
        <w:t xml:space="preserve">C. </w:t>
      </w:r>
      <w:proofErr w:type="spellStart"/>
      <w:r w:rsidR="00D558E8" w:rsidRPr="00C71AE4">
        <w:rPr>
          <w:i/>
        </w:rPr>
        <w:t>hominis</w:t>
      </w:r>
      <w:proofErr w:type="spellEnd"/>
      <w:r w:rsidR="00D558E8" w:rsidRPr="00C71AE4">
        <w:t xml:space="preserve"> from </w:t>
      </w:r>
      <w:r w:rsidR="00D558E8" w:rsidRPr="00C71AE4">
        <w:rPr>
          <w:i/>
        </w:rPr>
        <w:t xml:space="preserve">C. </w:t>
      </w:r>
      <w:proofErr w:type="spellStart"/>
      <w:r w:rsidR="00D558E8" w:rsidRPr="00C71AE4">
        <w:rPr>
          <w:i/>
        </w:rPr>
        <w:t>valvarum</w:t>
      </w:r>
      <w:proofErr w:type="spellEnd"/>
      <w:r w:rsidR="00D558E8" w:rsidRPr="00C71AE4">
        <w:rPr>
          <w:i/>
        </w:rPr>
        <w:t>,</w:t>
      </w:r>
      <w:r w:rsidR="00D558E8" w:rsidRPr="00C71AE4">
        <w:t xml:space="preserve"> which has recently been found to be responsible for endocarditis.</w:t>
      </w:r>
    </w:p>
    <w:p w:rsidR="005962F7" w:rsidRPr="00C71AE4" w:rsidRDefault="00B12E26" w:rsidP="005962F7">
      <w:pPr>
        <w:pStyle w:val="HPABodytext"/>
      </w:pPr>
      <w:r w:rsidRPr="00C71AE4">
        <w:rPr>
          <w:i/>
        </w:rPr>
        <w:t xml:space="preserve">H. </w:t>
      </w:r>
      <w:proofErr w:type="spellStart"/>
      <w:r w:rsidRPr="00C71AE4">
        <w:rPr>
          <w:i/>
        </w:rPr>
        <w:t>haemolyticus</w:t>
      </w:r>
      <w:proofErr w:type="spellEnd"/>
      <w:r w:rsidRPr="00C71AE4">
        <w:t xml:space="preserve"> and </w:t>
      </w:r>
      <w:r w:rsidRPr="00C71AE4">
        <w:rPr>
          <w:i/>
        </w:rPr>
        <w:t xml:space="preserve">H. </w:t>
      </w:r>
      <w:proofErr w:type="spellStart"/>
      <w:r w:rsidRPr="00C71AE4">
        <w:rPr>
          <w:i/>
        </w:rPr>
        <w:t>influenzae</w:t>
      </w:r>
      <w:proofErr w:type="spellEnd"/>
      <w:r w:rsidRPr="00C71AE4">
        <w:t xml:space="preserve"> differ from other Haemophilus species because they require haemin (X factor) and NAD (V factor) for growth. </w:t>
      </w:r>
      <w:r w:rsidRPr="00C71AE4">
        <w:rPr>
          <w:i/>
        </w:rPr>
        <w:t xml:space="preserve">H. </w:t>
      </w:r>
      <w:proofErr w:type="spellStart"/>
      <w:r w:rsidRPr="00C71AE4">
        <w:rPr>
          <w:i/>
        </w:rPr>
        <w:t>haemolyticus</w:t>
      </w:r>
      <w:proofErr w:type="spellEnd"/>
      <w:r w:rsidRPr="00C71AE4">
        <w:t xml:space="preserve"> can easily be distinguished from encapsulated </w:t>
      </w:r>
      <w:r w:rsidRPr="00C71AE4">
        <w:rPr>
          <w:i/>
        </w:rPr>
        <w:t xml:space="preserve">H. </w:t>
      </w:r>
      <w:proofErr w:type="spellStart"/>
      <w:r w:rsidRPr="00C71AE4">
        <w:rPr>
          <w:i/>
        </w:rPr>
        <w:t>influenzae</w:t>
      </w:r>
      <w:proofErr w:type="spellEnd"/>
      <w:r w:rsidRPr="00C71AE4">
        <w:t xml:space="preserve"> because </w:t>
      </w:r>
      <w:r w:rsidRPr="00C71AE4">
        <w:rPr>
          <w:i/>
        </w:rPr>
        <w:t xml:space="preserve">H. </w:t>
      </w:r>
      <w:proofErr w:type="spellStart"/>
      <w:r w:rsidRPr="00C71AE4">
        <w:rPr>
          <w:i/>
        </w:rPr>
        <w:t>influenzae</w:t>
      </w:r>
      <w:proofErr w:type="spellEnd"/>
      <w:r w:rsidRPr="00C71AE4">
        <w:t xml:space="preserve"> isolates produce one of the six structurally distinct capsules that can be easily determined by slide agglutination assay, whereas </w:t>
      </w:r>
      <w:r w:rsidRPr="00C71AE4">
        <w:rPr>
          <w:i/>
        </w:rPr>
        <w:t xml:space="preserve">H. </w:t>
      </w:r>
      <w:proofErr w:type="spellStart"/>
      <w:r w:rsidRPr="00C71AE4">
        <w:rPr>
          <w:i/>
        </w:rPr>
        <w:t>haemolyticus</w:t>
      </w:r>
      <w:proofErr w:type="spellEnd"/>
      <w:r w:rsidRPr="00C71AE4">
        <w:t xml:space="preserve"> has never been shown to produce a capsule. However, due to the high similarity in morphology, biochemistry, and genetics between </w:t>
      </w:r>
      <w:r w:rsidRPr="00C71AE4">
        <w:rPr>
          <w:i/>
        </w:rPr>
        <w:t xml:space="preserve">H. </w:t>
      </w:r>
      <w:proofErr w:type="spellStart"/>
      <w:r w:rsidRPr="00C71AE4">
        <w:rPr>
          <w:i/>
        </w:rPr>
        <w:t>haemolyticus</w:t>
      </w:r>
      <w:proofErr w:type="spellEnd"/>
      <w:r w:rsidRPr="00C71AE4">
        <w:t xml:space="preserve"> and non</w:t>
      </w:r>
      <w:r w:rsidR="006C7CC7" w:rsidRPr="00C71AE4">
        <w:t>-</w:t>
      </w:r>
      <w:r w:rsidRPr="00C71AE4">
        <w:t xml:space="preserve">encapsulated or </w:t>
      </w:r>
      <w:proofErr w:type="spellStart"/>
      <w:r w:rsidRPr="00C71AE4">
        <w:t>nontypeable</w:t>
      </w:r>
      <w:proofErr w:type="spellEnd"/>
      <w:r w:rsidRPr="00C71AE4">
        <w:t xml:space="preserve"> </w:t>
      </w:r>
      <w:r w:rsidRPr="00C71AE4">
        <w:rPr>
          <w:i/>
        </w:rPr>
        <w:t xml:space="preserve">H. </w:t>
      </w:r>
      <w:proofErr w:type="spellStart"/>
      <w:r w:rsidRPr="00C71AE4">
        <w:rPr>
          <w:i/>
        </w:rPr>
        <w:t>influenzae</w:t>
      </w:r>
      <w:proofErr w:type="spellEnd"/>
      <w:r w:rsidRPr="00C71AE4">
        <w:t xml:space="preserve">, distinguishing the two by standard microbiology methods has been challenging. </w:t>
      </w:r>
      <w:r w:rsidR="005962F7" w:rsidRPr="00C71AE4">
        <w:t xml:space="preserve">A </w:t>
      </w:r>
      <w:r w:rsidR="00401F83" w:rsidRPr="00C71AE4">
        <w:t xml:space="preserve">new </w:t>
      </w:r>
      <w:r w:rsidR="007A426C" w:rsidRPr="00C71AE4">
        <w:t xml:space="preserve">PCR assay </w:t>
      </w:r>
      <w:r w:rsidR="005962F7" w:rsidRPr="00C71AE4">
        <w:t>has been developed and this has proved to be a superior method for discrimination of non-</w:t>
      </w:r>
      <w:proofErr w:type="spellStart"/>
      <w:r w:rsidR="005962F7" w:rsidRPr="00C71AE4">
        <w:t>typeable</w:t>
      </w:r>
      <w:proofErr w:type="spellEnd"/>
      <w:r w:rsidR="005962F7" w:rsidRPr="00C71AE4">
        <w:t xml:space="preserve"> </w:t>
      </w:r>
      <w:r w:rsidR="005962F7" w:rsidRPr="00C71AE4">
        <w:rPr>
          <w:i/>
        </w:rPr>
        <w:t xml:space="preserve">Haemophilus </w:t>
      </w:r>
      <w:proofErr w:type="spellStart"/>
      <w:r w:rsidR="005962F7" w:rsidRPr="00C71AE4">
        <w:rPr>
          <w:i/>
        </w:rPr>
        <w:t>influenzae</w:t>
      </w:r>
      <w:proofErr w:type="spellEnd"/>
      <w:r w:rsidR="005962F7" w:rsidRPr="00C71AE4">
        <w:t xml:space="preserve"> from closely related </w:t>
      </w:r>
      <w:r w:rsidR="005962F7" w:rsidRPr="00C71AE4">
        <w:rPr>
          <w:i/>
        </w:rPr>
        <w:t>Haemophilus</w:t>
      </w:r>
      <w:r w:rsidR="005962F7" w:rsidRPr="00C71AE4">
        <w:t xml:space="preserve"> species with the added potential for quantification of </w:t>
      </w:r>
      <w:r w:rsidR="005962F7" w:rsidRPr="00C71AE4">
        <w:rPr>
          <w:i/>
        </w:rPr>
        <w:t xml:space="preserve">H. </w:t>
      </w:r>
      <w:proofErr w:type="spellStart"/>
      <w:r w:rsidR="005962F7" w:rsidRPr="00C71AE4">
        <w:rPr>
          <w:i/>
        </w:rPr>
        <w:t>influenzae</w:t>
      </w:r>
      <w:proofErr w:type="spellEnd"/>
      <w:r w:rsidR="005962F7" w:rsidRPr="00C71AE4">
        <w:t xml:space="preserve"> directly from specimens. It has </w:t>
      </w:r>
      <w:r w:rsidR="00401F83" w:rsidRPr="00C71AE4">
        <w:t xml:space="preserve">also </w:t>
      </w:r>
      <w:r w:rsidR="005962F7" w:rsidRPr="00C71AE4">
        <w:t>been suggested it would be suitable for routine non-</w:t>
      </w:r>
      <w:proofErr w:type="spellStart"/>
      <w:r w:rsidR="005962F7" w:rsidRPr="00C71AE4">
        <w:t>typeable</w:t>
      </w:r>
      <w:proofErr w:type="spellEnd"/>
      <w:r w:rsidR="005962F7" w:rsidRPr="00C71AE4">
        <w:rPr>
          <w:i/>
        </w:rPr>
        <w:t xml:space="preserve"> Haemophilus </w:t>
      </w:r>
      <w:proofErr w:type="spellStart"/>
      <w:r w:rsidR="005962F7" w:rsidRPr="00C71AE4">
        <w:rPr>
          <w:i/>
        </w:rPr>
        <w:t>influenzae</w:t>
      </w:r>
      <w:proofErr w:type="spellEnd"/>
      <w:r w:rsidR="005962F7" w:rsidRPr="00C71AE4">
        <w:t xml:space="preserve"> surveillance and to assess the impact of antibiotics and vaccines, on </w:t>
      </w:r>
      <w:r w:rsidR="005962F7" w:rsidRPr="00C71AE4">
        <w:rPr>
          <w:i/>
        </w:rPr>
        <w:t xml:space="preserve">H. </w:t>
      </w:r>
      <w:proofErr w:type="spellStart"/>
      <w:r w:rsidR="005962F7" w:rsidRPr="00C71AE4">
        <w:rPr>
          <w:i/>
        </w:rPr>
        <w:t>influenzae</w:t>
      </w:r>
      <w:proofErr w:type="spellEnd"/>
      <w:r w:rsidR="005962F7" w:rsidRPr="00C71AE4">
        <w:t xml:space="preserve"> carriage rates, carriage density, and </w:t>
      </w:r>
      <w:r w:rsidR="006C7CC7" w:rsidRPr="00C71AE4">
        <w:t>disease</w:t>
      </w:r>
      <w:r w:rsidR="009A7996">
        <w:fldChar w:fldCharType="begin" w:fldLock="1">
          <w:fldData xml:space="preserve">PFJlZm1hbj48Q2l0ZT48QXV0aG9yPkJpbmtzPC9BdXRob3I+PFllYXI+MjAxMjwvWWVhcj48UmVj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=
</w:fldData>
        </w:fldChar>
      </w:r>
      <w:r w:rsidR="00DE0DE6">
        <w:instrText xml:space="preserve"> ADDIN REFMGR.CITE </w:instrText>
      </w:r>
      <w:r w:rsidR="00DE0DE6">
        <w:fldChar w:fldCharType="begin" w:fldLock="1">
          <w:fldData xml:space="preserve">PFJlZm1hbj48Q2l0ZT48QXV0aG9yPkJpbmtzPC9BdXRob3I+PFllYXI+MjAxMjwvWWVhcj48UmVj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=
</w:fldData>
        </w:fldChar>
      </w:r>
      <w:r w:rsidR="00DE0DE6">
        <w:instrText xml:space="preserve"> ADDIN EN.CITE.DATA </w:instrText>
      </w:r>
      <w:r w:rsidR="00DE0DE6">
        <w:fldChar w:fldCharType="end"/>
      </w:r>
      <w:r w:rsidR="009A7996">
        <w:fldChar w:fldCharType="separate"/>
      </w:r>
      <w:r w:rsidR="009A7996" w:rsidRPr="009A7996">
        <w:rPr>
          <w:noProof/>
          <w:vertAlign w:val="superscript"/>
        </w:rPr>
        <w:t>53</w:t>
      </w:r>
      <w:r w:rsidR="009A7996">
        <w:fldChar w:fldCharType="end"/>
      </w:r>
      <w:r w:rsidR="00401F83" w:rsidRPr="00C71AE4">
        <w:t>.</w:t>
      </w:r>
      <w:r w:rsidR="007C68BA" w:rsidRPr="00C71AE4">
        <w:t xml:space="preserve"> The </w:t>
      </w:r>
      <w:proofErr w:type="spellStart"/>
      <w:r w:rsidR="007C68BA" w:rsidRPr="00C71AE4">
        <w:rPr>
          <w:i/>
        </w:rPr>
        <w:t>hpd</w:t>
      </w:r>
      <w:proofErr w:type="spellEnd"/>
      <w:r w:rsidR="007C68BA" w:rsidRPr="00C71AE4">
        <w:t xml:space="preserve">- and </w:t>
      </w:r>
      <w:proofErr w:type="spellStart"/>
      <w:r w:rsidR="007C68BA" w:rsidRPr="00C71AE4">
        <w:rPr>
          <w:i/>
        </w:rPr>
        <w:t>iga</w:t>
      </w:r>
      <w:proofErr w:type="spellEnd"/>
      <w:r w:rsidR="007C68BA" w:rsidRPr="00C71AE4">
        <w:t>- based PCR assays can be used in combination with standard microbiological methods to improve the identifi</w:t>
      </w:r>
      <w:r w:rsidRPr="00C71AE4">
        <w:t xml:space="preserve">cation of </w:t>
      </w:r>
      <w:r w:rsidRPr="00C71AE4">
        <w:rPr>
          <w:i/>
        </w:rPr>
        <w:t>H.</w:t>
      </w:r>
      <w:r w:rsidR="00FA417C" w:rsidRPr="00C71AE4">
        <w:rPr>
          <w:i/>
        </w:rPr>
        <w:t xml:space="preserve"> </w:t>
      </w:r>
      <w:proofErr w:type="spellStart"/>
      <w:r w:rsidRPr="00C71AE4">
        <w:rPr>
          <w:i/>
        </w:rPr>
        <w:t>haemolyticus</w:t>
      </w:r>
      <w:proofErr w:type="spellEnd"/>
      <w:r w:rsidRPr="00C71AE4">
        <w:t xml:space="preserve"> from non-</w:t>
      </w:r>
      <w:proofErr w:type="spellStart"/>
      <w:r w:rsidRPr="00C71AE4">
        <w:t>typeable</w:t>
      </w:r>
      <w:proofErr w:type="spellEnd"/>
      <w:r w:rsidRPr="00C71AE4">
        <w:t xml:space="preserve"> </w:t>
      </w:r>
      <w:r w:rsidRPr="00C71AE4">
        <w:rPr>
          <w:i/>
        </w:rPr>
        <w:t xml:space="preserve">Haemophilus </w:t>
      </w:r>
      <w:r w:rsidR="006C7CC7" w:rsidRPr="00C71AE4">
        <w:rPr>
          <w:i/>
        </w:rPr>
        <w:t>influenzae</w:t>
      </w:r>
      <w:r w:rsidR="009A7996">
        <w:fldChar w:fldCharType="begin" w:fldLock="1">
          <w:fldData xml:space="preserve">PFJlZm1hbj48Q2l0ZT48QXV0aG9yPkFuZGVyc29uPC9BdXRob3I+PFllYXI+MjAxMjwvWWVhcj48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</w:fldData>
        </w:fldChar>
      </w:r>
      <w:r w:rsidR="00DE0DE6">
        <w:instrText xml:space="preserve"> ADDIN REFMGR.CITE </w:instrText>
      </w:r>
      <w:r w:rsidR="00DE0DE6">
        <w:fldChar w:fldCharType="begin" w:fldLock="1">
          <w:fldData xml:space="preserve">PFJlZm1hbj48Q2l0ZT48QXV0aG9yPkFuZGVyc29uPC9BdXRob3I+PFllYXI+MjAxMjwvWWVhcj48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</w:fldData>
        </w:fldChar>
      </w:r>
      <w:r w:rsidR="00DE0DE6">
        <w:instrText xml:space="preserve"> ADDIN EN.CITE.DATA </w:instrText>
      </w:r>
      <w:r w:rsidR="00DE0DE6">
        <w:fldChar w:fldCharType="end"/>
      </w:r>
      <w:r w:rsidR="009A7996">
        <w:fldChar w:fldCharType="separate"/>
      </w:r>
      <w:r w:rsidR="009A7996" w:rsidRPr="009A7996">
        <w:rPr>
          <w:noProof/>
          <w:vertAlign w:val="superscript"/>
        </w:rPr>
        <w:t>54</w:t>
      </w:r>
      <w:r w:rsidR="009A7996">
        <w:fldChar w:fldCharType="end"/>
      </w:r>
      <w:r w:rsidR="007C68BA" w:rsidRPr="00C71AE4">
        <w:t>.</w:t>
      </w:r>
    </w:p>
    <w:p w:rsidR="0006479A" w:rsidRPr="00C71AE4" w:rsidRDefault="0006479A" w:rsidP="0006479A">
      <w:pPr>
        <w:pStyle w:val="HPABodytext"/>
        <w:rPr>
          <w:b/>
        </w:rPr>
      </w:pPr>
      <w:proofErr w:type="spellStart"/>
      <w:r w:rsidRPr="00C71AE4">
        <w:rPr>
          <w:b/>
        </w:rPr>
        <w:t>Ribotyping</w:t>
      </w:r>
      <w:proofErr w:type="spellEnd"/>
    </w:p>
    <w:p w:rsidR="0006479A" w:rsidRPr="00C71AE4" w:rsidRDefault="0006479A" w:rsidP="00BC4F68">
      <w:pPr>
        <w:pStyle w:val="HPABodytext"/>
      </w:pPr>
      <w:proofErr w:type="spellStart"/>
      <w:r w:rsidRPr="00C71AE4">
        <w:t>Ribotyping</w:t>
      </w:r>
      <w:proofErr w:type="spellEnd"/>
      <w:r w:rsidRPr="00C71AE4">
        <w:t xml:space="preserve"> is based on restriction fragment length polymorphisms of </w:t>
      </w:r>
      <w:proofErr w:type="spellStart"/>
      <w:r w:rsidRPr="00C71AE4">
        <w:t>rRNA</w:t>
      </w:r>
      <w:proofErr w:type="spellEnd"/>
      <w:r w:rsidRPr="00C71AE4">
        <w:t xml:space="preserve"> genes, which are highly conserved and are usually present in multiple copies on the genome.</w:t>
      </w:r>
      <w:r w:rsidR="00BC4F68" w:rsidRPr="00C71AE4">
        <w:t xml:space="preserve"> </w:t>
      </w:r>
      <w:proofErr w:type="spellStart"/>
      <w:r w:rsidR="00BC4F68" w:rsidRPr="00C71AE4">
        <w:t>Ribotyping</w:t>
      </w:r>
      <w:proofErr w:type="spellEnd"/>
      <w:r w:rsidR="00BC4F68" w:rsidRPr="00C71AE4">
        <w:t xml:space="preserve"> does </w:t>
      </w:r>
      <w:r w:rsidR="00CA62F2" w:rsidRPr="00C71AE4">
        <w:t xml:space="preserve">however present </w:t>
      </w:r>
      <w:r w:rsidR="00BC4F68" w:rsidRPr="00C71AE4">
        <w:t>some disadvantages; it is labo</w:t>
      </w:r>
      <w:r w:rsidR="00CA62F2" w:rsidRPr="00C71AE4">
        <w:t xml:space="preserve">ur intensive and requires costly </w:t>
      </w:r>
      <w:r w:rsidR="00BC4F68" w:rsidRPr="00C71AE4">
        <w:t>enzymes and materials. Neve</w:t>
      </w:r>
      <w:r w:rsidR="00CA62F2" w:rsidRPr="00C71AE4">
        <w:t xml:space="preserve">rtheless, </w:t>
      </w:r>
      <w:proofErr w:type="spellStart"/>
      <w:r w:rsidR="00CA62F2" w:rsidRPr="00C71AE4">
        <w:t>ribotyping</w:t>
      </w:r>
      <w:proofErr w:type="spellEnd"/>
      <w:r w:rsidR="00CA62F2" w:rsidRPr="00C71AE4">
        <w:t xml:space="preserve"> provides a </w:t>
      </w:r>
      <w:r w:rsidR="00BC4F68" w:rsidRPr="00C71AE4">
        <w:t>highly reproducible and reliable reference typing system.</w:t>
      </w:r>
    </w:p>
    <w:p w:rsidR="00D50571" w:rsidRPr="00C71AE4" w:rsidRDefault="0006479A" w:rsidP="00894741">
      <w:pPr>
        <w:pStyle w:val="HPABodytext"/>
      </w:pPr>
      <w:r w:rsidRPr="00C71AE4">
        <w:t>This has been used to identify</w:t>
      </w:r>
      <w:r w:rsidR="00CA62F2" w:rsidRPr="00C71AE4">
        <w:t xml:space="preserve"> and characterise</w:t>
      </w:r>
      <w:r w:rsidRPr="00C71AE4">
        <w:t xml:space="preserve"> </w:t>
      </w:r>
      <w:r w:rsidRPr="00C71AE4">
        <w:rPr>
          <w:i/>
        </w:rPr>
        <w:t>H.</w:t>
      </w:r>
      <w:r w:rsidR="00FA417C" w:rsidRPr="00C71AE4">
        <w:rPr>
          <w:i/>
        </w:rPr>
        <w:t xml:space="preserve"> </w:t>
      </w:r>
      <w:proofErr w:type="spellStart"/>
      <w:r w:rsidRPr="00C71AE4">
        <w:rPr>
          <w:i/>
        </w:rPr>
        <w:t>ducreyi</w:t>
      </w:r>
      <w:proofErr w:type="spellEnd"/>
      <w:r w:rsidRPr="00C71AE4">
        <w:t xml:space="preserve"> and it was found to be highly reproducible and that it discriminated among strains of </w:t>
      </w:r>
      <w:r w:rsidRPr="00C71AE4">
        <w:rPr>
          <w:i/>
        </w:rPr>
        <w:t>H. ducreyi</w:t>
      </w:r>
      <w:r w:rsidR="009A7996">
        <w:fldChar w:fldCharType="begin" w:fldLock="1">
          <w:fldData xml:space="preserve">PFJlZm1hbj48Q2l0ZT48QXV0aG9yPkJyb3duPC9BdXRob3I+PFllYXI+MTk5MzwvWWVhcj48UmVj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</w:fldData>
        </w:fldChar>
      </w:r>
      <w:r w:rsidR="00DE0DE6">
        <w:instrText xml:space="preserve"> ADDIN REFMGR.CITE </w:instrText>
      </w:r>
      <w:r w:rsidR="00DE0DE6">
        <w:fldChar w:fldCharType="begin" w:fldLock="1">
          <w:fldData xml:space="preserve">PFJlZm1hbj48Q2l0ZT48QXV0aG9yPkJyb3duPC9BdXRob3I+PFllYXI+MTk5MzwvWWVhcj48UmVj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</w:fldData>
        </w:fldChar>
      </w:r>
      <w:r w:rsidR="00DE0DE6">
        <w:instrText xml:space="preserve"> ADDIN EN.CITE.DATA </w:instrText>
      </w:r>
      <w:r w:rsidR="00DE0DE6">
        <w:fldChar w:fldCharType="end"/>
      </w:r>
      <w:r w:rsidR="009A7996">
        <w:fldChar w:fldCharType="separate"/>
      </w:r>
      <w:r w:rsidR="009A7996" w:rsidRPr="009A7996">
        <w:rPr>
          <w:noProof/>
          <w:vertAlign w:val="superscript"/>
        </w:rPr>
        <w:t>55,56</w:t>
      </w:r>
      <w:r w:rsidR="009A7996">
        <w:fldChar w:fldCharType="end"/>
      </w:r>
      <w:r w:rsidR="00CA62F2" w:rsidRPr="00C71AE4">
        <w:t xml:space="preserve">. </w:t>
      </w:r>
      <w:r w:rsidR="001D4561" w:rsidRPr="00C71AE4">
        <w:t>It may be use</w:t>
      </w:r>
      <w:r w:rsidR="00DC65B1" w:rsidRPr="00C71AE4">
        <w:t xml:space="preserve">d to study the epidemiology </w:t>
      </w:r>
      <w:r w:rsidR="00DC65B1" w:rsidRPr="00C71AE4">
        <w:rPr>
          <w:i/>
        </w:rPr>
        <w:t>of H.</w:t>
      </w:r>
      <w:r w:rsidR="00FA417C" w:rsidRPr="00C71AE4">
        <w:rPr>
          <w:i/>
        </w:rPr>
        <w:t xml:space="preserve"> </w:t>
      </w:r>
      <w:proofErr w:type="spellStart"/>
      <w:r w:rsidR="00DC65B1" w:rsidRPr="00C71AE4">
        <w:rPr>
          <w:i/>
        </w:rPr>
        <w:t>ducreyi</w:t>
      </w:r>
      <w:proofErr w:type="spellEnd"/>
      <w:r w:rsidR="00DC65B1" w:rsidRPr="00C71AE4">
        <w:t xml:space="preserve"> and </w:t>
      </w:r>
      <w:proofErr w:type="spellStart"/>
      <w:r w:rsidR="00DC65B1" w:rsidRPr="00C71AE4">
        <w:t>c</w:t>
      </w:r>
      <w:r w:rsidR="001D4561" w:rsidRPr="00C71AE4">
        <w:t>hancroid</w:t>
      </w:r>
      <w:proofErr w:type="spellEnd"/>
      <w:r w:rsidR="001D4561" w:rsidRPr="00C71AE4">
        <w:t>.</w:t>
      </w:r>
      <w:r w:rsidR="00CA62F2" w:rsidRPr="00C71AE4">
        <w:t xml:space="preserve"> </w:t>
      </w:r>
    </w:p>
    <w:p w:rsidR="0006479A" w:rsidRPr="00C71AE4" w:rsidRDefault="00CA62F2" w:rsidP="00894741">
      <w:pPr>
        <w:pStyle w:val="HPABodytext"/>
      </w:pPr>
      <w:r w:rsidRPr="00C71AE4">
        <w:t xml:space="preserve">This has also been used successfully in the identification of </w:t>
      </w:r>
      <w:r w:rsidRPr="00C71AE4">
        <w:rPr>
          <w:i/>
        </w:rPr>
        <w:t>H. influenzae</w:t>
      </w:r>
      <w:r w:rsidR="009A7996">
        <w:fldChar w:fldCharType="begin" w:fldLock="1"/>
      </w:r>
      <w:r w:rsidR="00DE0DE6">
        <w:instrText xml:space="preserve"> ADDIN REFMGR.CITE &lt;Refman&gt;&lt;Cite&gt;&lt;Author&gt;Wang&lt;/Author&gt;&lt;Year&gt;2001&lt;/Year&gt;&lt;RecNum&gt;36975&lt;/RecNum&gt;&lt;IDText&gt;Use of automated riboprinter and pulsed-field gel electrophoresis for epidemiological studies of invasive Haemophilus influenzae in Taiwan&lt;/IDText&gt;&lt;MDL Ref_Type="Journal"&gt;&lt;Ref_Type&gt;Journal&lt;/Ref_Type&gt;&lt;Ref_ID&gt;36975&lt;/Ref_ID&gt;&lt;Title_Primary&gt;Use of automated riboprinter and pulsed-field gel electrophoresis for epidemiological studies of invasive Haemophilus influenzae in Taiwan&lt;/Title_Primary&gt;&lt;Authors_Primary&gt;Wang,C.C.&lt;/Authors_Primary&gt;&lt;Authors_Primary&gt;Siu,L.K.&lt;/Authors_Primary&gt;&lt;Authors_Primary&gt;Chen,M.K.&lt;/Authors_Primary&gt;&lt;Authors_Primary&gt;Yu,Y.L.&lt;/Authors_Primary&gt;&lt;Authors_Primary&gt;Lin,F.M.&lt;/Authors_Primary&gt;&lt;Authors_Primary&gt;Ho,M.&lt;/Authors_Primary&gt;&lt;Authors_Primary&gt;Chu,M.L.&lt;/Authors_Primary&gt;&lt;Date_Primary&gt;2001/3&lt;/Date_Primary&gt;&lt;Keywords&gt;Adult&lt;/Keywords&gt;&lt;Keywords&gt;Ampicillin&lt;/Keywords&gt;&lt;Keywords&gt;Child&lt;/Keywords&gt;&lt;Keywords&gt;Children&lt;/Keywords&gt;&lt;Keywords&gt;classification&lt;/Keywords&gt;&lt;Keywords&gt;Electrophoresis&lt;/Keywords&gt;&lt;Keywords&gt;Electrophoresis,Gel,Pulsed-Field&lt;/Keywords&gt;&lt;Keywords&gt;epidemiology&lt;/Keywords&gt;&lt;Keywords&gt;Haemophilus&lt;/Keywords&gt;&lt;Keywords&gt;Haemophilus influenzae&lt;/Keywords&gt;&lt;Keywords&gt;Humans&lt;/Keywords&gt;&lt;Keywords&gt;ID 12&lt;/Keywords&gt;&lt;Keywords&gt;Meningitis&lt;/Keywords&gt;&lt;Keywords&gt;Meningitis,Haemophilus&lt;/Keywords&gt;&lt;Keywords&gt;Molecular Epidemiology&lt;/Keywords&gt;&lt;Keywords&gt;Research&lt;/Keywords&gt;&lt;Keywords&gt;Ribotyping&lt;/Keywords&gt;&lt;Keywords&gt;Taiwan&lt;/Keywords&gt;&lt;Keywords&gt;Time Factors&lt;/Keywords&gt;&lt;Keywords&gt;Vaccination&lt;/Keywords&gt;&lt;Reprint&gt;Not in File&lt;/Reprint&gt;&lt;Start_Page&gt;277&lt;/Start_Page&gt;&lt;End_Page&gt;283&lt;/End_Page&gt;&lt;Periodical&gt;J.Med Microbiol.&lt;/Periodical&gt;&lt;Volume&gt;50&lt;/Volume&gt;&lt;Issue&gt;3&lt;/Issue&gt;&lt;Address&gt;Department of Paediatrics, Tri-Service General Hospital, National Defense Medical Center, Taiwan&lt;/Address&gt;&lt;Web_URL&gt;PM:11232775&lt;/Web_URL&gt;&lt;ZZ_JournalFull&gt;&lt;f name="System"&gt;J.Med Microbiol.&lt;/f&gt;&lt;/ZZ_JournalFull&gt;&lt;ZZ_WorkformID&gt;1&lt;/ZZ_WorkformID&gt;&lt;/MDL&gt;&lt;/Cite&gt;&lt;/Refman&gt;</w:instrText>
      </w:r>
      <w:r w:rsidR="009A7996">
        <w:fldChar w:fldCharType="separate"/>
      </w:r>
      <w:r w:rsidR="009A7996" w:rsidRPr="009A7996">
        <w:rPr>
          <w:noProof/>
          <w:vertAlign w:val="superscript"/>
        </w:rPr>
        <w:t>57</w:t>
      </w:r>
      <w:r w:rsidR="009A7996">
        <w:fldChar w:fldCharType="end"/>
      </w:r>
      <w:r w:rsidR="008A1070" w:rsidRPr="00C71AE4">
        <w:t xml:space="preserve"> </w:t>
      </w:r>
      <w:r w:rsidR="00D50571" w:rsidRPr="00C71AE4">
        <w:t xml:space="preserve">and may help to understand the molecular characteristics of outbreaks, </w:t>
      </w:r>
      <w:proofErr w:type="spellStart"/>
      <w:r w:rsidR="00D50571" w:rsidRPr="00C71AE4">
        <w:t>endemicity</w:t>
      </w:r>
      <w:proofErr w:type="spellEnd"/>
      <w:r w:rsidR="00D50571" w:rsidRPr="00C71AE4">
        <w:t xml:space="preserve"> and value of vaccination.</w:t>
      </w:r>
    </w:p>
    <w:p w:rsidR="00556BC8" w:rsidRPr="00C71AE4" w:rsidRDefault="00556BC8" w:rsidP="00556BC8">
      <w:pPr>
        <w:pStyle w:val="HPABodytext"/>
        <w:rPr>
          <w:b/>
        </w:rPr>
      </w:pPr>
      <w:r w:rsidRPr="00C71AE4">
        <w:rPr>
          <w:b/>
        </w:rPr>
        <w:t>Pulsed Field Gel Electrophoresis (PFGE)</w:t>
      </w:r>
    </w:p>
    <w:p w:rsidR="00556BC8" w:rsidRPr="00C71AE4" w:rsidRDefault="00556BC8" w:rsidP="00556BC8">
      <w:pPr>
        <w:pStyle w:val="HPABodytext"/>
      </w:pPr>
      <w:r w:rsidRPr="00C71AE4">
        <w:t>PFGE detects genetic variation between strains using rare-cutting restriction endonucleases, followed by separation of the resulting large genomic fragments on an agarose gel. PFGE is known to be highly discriminatory and a frequently used technique for outbreak investigations and has gained broad application in characterizing epidemiologically related isolates. However, the stability of PFGE may be insufficient for reliable application in long-term epidemiological studies. However, due to its time-consuming nature (30hr or longer to perform) and its requirement for special equipment, PFGE is not used widely outside the reference laboratories.</w:t>
      </w:r>
    </w:p>
    <w:p w:rsidR="00556BC8" w:rsidRDefault="00556BC8" w:rsidP="00556BC8">
      <w:pPr>
        <w:pStyle w:val="HPABodytext"/>
      </w:pPr>
      <w:r w:rsidRPr="00C71AE4">
        <w:t>This has been used successfully to identify and discriminate between strains of non-</w:t>
      </w:r>
      <w:proofErr w:type="spellStart"/>
      <w:r w:rsidRPr="00C71AE4">
        <w:t>typeable</w:t>
      </w:r>
      <w:proofErr w:type="spellEnd"/>
      <w:r w:rsidRPr="00C71AE4">
        <w:t xml:space="preserve"> </w:t>
      </w:r>
      <w:r w:rsidRPr="00C71AE4">
        <w:rPr>
          <w:i/>
        </w:rPr>
        <w:t>Haemophilus influenzae</w:t>
      </w:r>
      <w:r w:rsidR="009A7996">
        <w:fldChar w:fldCharType="begin" w:fldLock="1">
          <w:fldData xml:space="preserve">PFJlZm1hbj48Q2l0ZT48QXV0aG9yPlBldHRpZ3JldzwvQXV0aG9yPjxZZWFyPjIwMDI8L1llYXI+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</w:fldData>
        </w:fldChar>
      </w:r>
      <w:r w:rsidR="00DE0DE6">
        <w:instrText xml:space="preserve"> ADDIN REFMGR.CITE </w:instrText>
      </w:r>
      <w:r w:rsidR="00DE0DE6">
        <w:fldChar w:fldCharType="begin" w:fldLock="1">
          <w:fldData xml:space="preserve">PFJlZm1hbj48Q2l0ZT48QXV0aG9yPlBldHRpZ3JldzwvQXV0aG9yPjxZZWFyPjIwMDI8L1llYXI+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</w:fldData>
        </w:fldChar>
      </w:r>
      <w:r w:rsidR="00DE0DE6">
        <w:instrText xml:space="preserve"> ADDIN EN.CITE.DATA </w:instrText>
      </w:r>
      <w:r w:rsidR="00DE0DE6">
        <w:fldChar w:fldCharType="end"/>
      </w:r>
      <w:r w:rsidR="009A7996">
        <w:fldChar w:fldCharType="separate"/>
      </w:r>
      <w:r w:rsidR="009A7996" w:rsidRPr="009A7996">
        <w:rPr>
          <w:noProof/>
          <w:vertAlign w:val="superscript"/>
        </w:rPr>
        <w:t>58</w:t>
      </w:r>
      <w:r w:rsidR="009A7996">
        <w:fldChar w:fldCharType="end"/>
      </w:r>
      <w:r w:rsidR="00CA62F2" w:rsidRPr="00C71AE4">
        <w:t>.</w:t>
      </w:r>
    </w:p>
    <w:p w:rsidR="00DE0DE6" w:rsidRPr="00C71AE4" w:rsidRDefault="00DE0DE6" w:rsidP="00556BC8">
      <w:pPr>
        <w:pStyle w:val="HPABodytext"/>
      </w:pPr>
    </w:p>
    <w:p w:rsidR="006A02D8" w:rsidRPr="00C71AE4" w:rsidRDefault="00657F2A" w:rsidP="006A02D8">
      <w:pPr>
        <w:pStyle w:val="HPABodytext"/>
        <w:rPr>
          <w:b/>
        </w:rPr>
      </w:pPr>
      <w:proofErr w:type="spellStart"/>
      <w:r w:rsidRPr="00C71AE4">
        <w:rPr>
          <w:b/>
        </w:rPr>
        <w:lastRenderedPageBreak/>
        <w:t>Multilocus</w:t>
      </w:r>
      <w:proofErr w:type="spellEnd"/>
      <w:r w:rsidRPr="00C71AE4">
        <w:rPr>
          <w:b/>
        </w:rPr>
        <w:t xml:space="preserve"> Sequence Typing</w:t>
      </w:r>
      <w:r w:rsidR="006A02D8" w:rsidRPr="00C71AE4">
        <w:rPr>
          <w:b/>
        </w:rPr>
        <w:t xml:space="preserve"> (MLST)</w:t>
      </w:r>
    </w:p>
    <w:p w:rsidR="006A02D8" w:rsidRPr="00C71AE4" w:rsidRDefault="006A02D8" w:rsidP="006A02D8">
      <w:pPr>
        <w:pStyle w:val="HPABodytext"/>
      </w:pPr>
      <w:proofErr w:type="spellStart"/>
      <w:r w:rsidRPr="00C71AE4">
        <w:t>Multilocus</w:t>
      </w:r>
      <w:proofErr w:type="spellEnd"/>
      <w:r w:rsidRPr="00C71AE4">
        <w:t xml:space="preserve"> sequence typing (MLST) is a tool that is widely used for phylogenetic typing of bacteria. MLST is based on PCR amplification and sequencing of internal fragments of a number (usually 6 or 7) of essential or housekeeping genes spread around the bacterial chromosome. MLST has been extensively used as the </w:t>
      </w:r>
      <w:r w:rsidR="00657F2A" w:rsidRPr="00C71AE4">
        <w:t xml:space="preserve">one of the </w:t>
      </w:r>
      <w:r w:rsidRPr="00C71AE4">
        <w:t>main typing method</w:t>
      </w:r>
      <w:r w:rsidR="00657F2A" w:rsidRPr="00C71AE4">
        <w:t>s</w:t>
      </w:r>
      <w:r w:rsidRPr="00C71AE4">
        <w:t xml:space="preserve"> for analysing the genetic relationships within the </w:t>
      </w:r>
      <w:r w:rsidR="00657F2A" w:rsidRPr="00C71AE4">
        <w:t xml:space="preserve">genus </w:t>
      </w:r>
      <w:r w:rsidR="00657F2A" w:rsidRPr="00C71AE4">
        <w:rPr>
          <w:i/>
        </w:rPr>
        <w:t>Haemophilus</w:t>
      </w:r>
      <w:r w:rsidRPr="00C71AE4">
        <w:rPr>
          <w:i/>
        </w:rPr>
        <w:t xml:space="preserve"> </w:t>
      </w:r>
      <w:r w:rsidRPr="00C71AE4">
        <w:t>population.</w:t>
      </w:r>
    </w:p>
    <w:p w:rsidR="00427689" w:rsidRPr="00C71AE4" w:rsidRDefault="00657F2A" w:rsidP="00427689">
      <w:pPr>
        <w:pStyle w:val="HPABodytext"/>
      </w:pPr>
      <w:r w:rsidRPr="00C71AE4">
        <w:t>This has been used to describe new specie</w:t>
      </w:r>
      <w:r w:rsidR="00FA417C" w:rsidRPr="00C71AE4">
        <w:rPr>
          <w:i/>
        </w:rPr>
        <w:t>, H. pittmaniae</w:t>
      </w:r>
      <w:r w:rsidR="009A7996">
        <w:fldChar w:fldCharType="begin" w:fldLock="1">
          <w:fldData xml:space="preserve">PFJlZm1hbj48Q2l0ZT48QXV0aG9yPk5vcnNrb3YtTGF1cml0c2VuPC9BdXRob3I+PFllYXI+MjAw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</w:fldData>
        </w:fldChar>
      </w:r>
      <w:r w:rsidR="00DE0DE6">
        <w:instrText xml:space="preserve"> ADDIN REFMGR.CITE </w:instrText>
      </w:r>
      <w:r w:rsidR="00DE0DE6">
        <w:fldChar w:fldCharType="begin" w:fldLock="1">
          <w:fldData xml:space="preserve">PFJlZm1hbj48Q2l0ZT48QXV0aG9yPk5vcnNrb3YtTGF1cml0c2VuPC9BdXRob3I+PFllYXI+MjAw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</w:fldData>
        </w:fldChar>
      </w:r>
      <w:r w:rsidR="00DE0DE6">
        <w:instrText xml:space="preserve"> ADDIN EN.CITE.DATA </w:instrText>
      </w:r>
      <w:r w:rsidR="00DE0DE6">
        <w:fldChar w:fldCharType="end"/>
      </w:r>
      <w:r w:rsidR="009A7996">
        <w:fldChar w:fldCharType="separate"/>
      </w:r>
      <w:r w:rsidR="009A7996" w:rsidRPr="009A7996">
        <w:rPr>
          <w:noProof/>
          <w:vertAlign w:val="superscript"/>
        </w:rPr>
        <w:t>9</w:t>
      </w:r>
      <w:r w:rsidR="009A7996">
        <w:fldChar w:fldCharType="end"/>
      </w:r>
      <w:r w:rsidR="008A1070" w:rsidRPr="00C71AE4">
        <w:t xml:space="preserve"> and to also separate </w:t>
      </w:r>
      <w:r w:rsidR="008A1070" w:rsidRPr="00C71AE4">
        <w:rPr>
          <w:i/>
        </w:rPr>
        <w:t xml:space="preserve">H. </w:t>
      </w:r>
      <w:proofErr w:type="spellStart"/>
      <w:r w:rsidR="008A1070" w:rsidRPr="00C71AE4">
        <w:rPr>
          <w:i/>
        </w:rPr>
        <w:t>haemolyticus</w:t>
      </w:r>
      <w:proofErr w:type="spellEnd"/>
      <w:r w:rsidR="008A1070" w:rsidRPr="00C71AE4">
        <w:t xml:space="preserve"> and </w:t>
      </w:r>
      <w:r w:rsidR="008A1070" w:rsidRPr="00C71AE4">
        <w:rPr>
          <w:i/>
        </w:rPr>
        <w:t xml:space="preserve">H. </w:t>
      </w:r>
      <w:proofErr w:type="spellStart"/>
      <w:r w:rsidR="008A1070" w:rsidRPr="00C71AE4">
        <w:rPr>
          <w:i/>
        </w:rPr>
        <w:t>influenzae</w:t>
      </w:r>
      <w:proofErr w:type="spellEnd"/>
      <w:r w:rsidR="008A1070" w:rsidRPr="00C71AE4">
        <w:t xml:space="preserve"> into distinct clusters using concatenated sequences of multiple genes, including the 16S </w:t>
      </w:r>
      <w:proofErr w:type="spellStart"/>
      <w:r w:rsidR="008A1070" w:rsidRPr="00C71AE4">
        <w:t>rRNA</w:t>
      </w:r>
      <w:proofErr w:type="spellEnd"/>
      <w:r w:rsidR="008A1070" w:rsidRPr="00C71AE4">
        <w:t xml:space="preserve"> gene, </w:t>
      </w:r>
      <w:proofErr w:type="spellStart"/>
      <w:r w:rsidR="008A1070" w:rsidRPr="00C71AE4">
        <w:rPr>
          <w:i/>
        </w:rPr>
        <w:t>adk</w:t>
      </w:r>
      <w:proofErr w:type="spellEnd"/>
      <w:r w:rsidR="008A1070" w:rsidRPr="00C71AE4">
        <w:rPr>
          <w:i/>
        </w:rPr>
        <w:t xml:space="preserve"> </w:t>
      </w:r>
      <w:r w:rsidR="008A1070" w:rsidRPr="00C71AE4">
        <w:t xml:space="preserve">(adenylate kinase gene), </w:t>
      </w:r>
      <w:proofErr w:type="spellStart"/>
      <w:r w:rsidR="008A1070" w:rsidRPr="00C71AE4">
        <w:rPr>
          <w:i/>
        </w:rPr>
        <w:t>pgi</w:t>
      </w:r>
      <w:proofErr w:type="spellEnd"/>
      <w:r w:rsidR="008A1070" w:rsidRPr="00C71AE4">
        <w:t xml:space="preserve"> (glucose-6-phosphate isomerase gene), </w:t>
      </w:r>
      <w:proofErr w:type="spellStart"/>
      <w:r w:rsidR="008A1070" w:rsidRPr="00C71AE4">
        <w:rPr>
          <w:i/>
        </w:rPr>
        <w:t>recA</w:t>
      </w:r>
      <w:proofErr w:type="spellEnd"/>
      <w:r w:rsidR="008A1070" w:rsidRPr="00C71AE4">
        <w:t xml:space="preserve"> (recombination protein gene), and </w:t>
      </w:r>
      <w:proofErr w:type="spellStart"/>
      <w:r w:rsidR="008A1070" w:rsidRPr="00C71AE4">
        <w:rPr>
          <w:i/>
        </w:rPr>
        <w:t>infB</w:t>
      </w:r>
      <w:proofErr w:type="spellEnd"/>
      <w:r w:rsidR="008A1070" w:rsidRPr="00C71AE4">
        <w:rPr>
          <w:i/>
        </w:rPr>
        <w:t xml:space="preserve"> </w:t>
      </w:r>
      <w:r w:rsidR="008A1070" w:rsidRPr="00C71AE4">
        <w:t>(translation initiation factor 2 gene)</w:t>
      </w:r>
      <w:r w:rsidR="009A7996">
        <w:fldChar w:fldCharType="begin" w:fldLock="1">
          <w:fldData xml:space="preserve">PFJlZm1hbj48Q2l0ZT48QXV0aG9yPk1jQ3JlYTwvQXV0aG9yPjxZZWFyPjIwMDg8L1llYXI+PFJl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</w:fldData>
        </w:fldChar>
      </w:r>
      <w:r w:rsidR="00DE0DE6">
        <w:instrText xml:space="preserve"> ADDIN REFMGR.CITE </w:instrText>
      </w:r>
      <w:r w:rsidR="00DE0DE6">
        <w:fldChar w:fldCharType="begin" w:fldLock="1">
          <w:fldData xml:space="preserve">PFJlZm1hbj48Q2l0ZT48QXV0aG9yPk1jQ3JlYTwvQXV0aG9yPjxZZWFyPjIwMDg8L1llYXI+PFJl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</w:fldData>
        </w:fldChar>
      </w:r>
      <w:r w:rsidR="00DE0DE6">
        <w:instrText xml:space="preserve"> ADDIN EN.CITE.DATA </w:instrText>
      </w:r>
      <w:r w:rsidR="00DE0DE6">
        <w:fldChar w:fldCharType="end"/>
      </w:r>
      <w:r w:rsidR="009A7996">
        <w:fldChar w:fldCharType="separate"/>
      </w:r>
      <w:r w:rsidR="009A7996" w:rsidRPr="009A7996">
        <w:rPr>
          <w:noProof/>
          <w:vertAlign w:val="superscript"/>
        </w:rPr>
        <w:t>59</w:t>
      </w:r>
      <w:r w:rsidR="009A7996">
        <w:fldChar w:fldCharType="end"/>
      </w:r>
      <w:r w:rsidR="00427689" w:rsidRPr="00C71AE4">
        <w:t>.</w:t>
      </w:r>
    </w:p>
    <w:p w:rsidR="000D0F79" w:rsidRPr="00C71AE4" w:rsidRDefault="0006479A" w:rsidP="00894741">
      <w:pPr>
        <w:pStyle w:val="HPABodytext"/>
        <w:rPr>
          <w:b/>
        </w:rPr>
      </w:pPr>
      <w:r w:rsidRPr="00C71AE4">
        <w:rPr>
          <w:b/>
        </w:rPr>
        <w:t>Matrix-Assisted Laser Desorption/Ionisation - Time of Flight (MALDI-TOF) Mass Spectrometry</w:t>
      </w:r>
    </w:p>
    <w:p w:rsidR="0006479A" w:rsidRPr="00C71AE4" w:rsidRDefault="0006479A" w:rsidP="00894741">
      <w:pPr>
        <w:pStyle w:val="HPABodytext"/>
      </w:pPr>
      <w:r w:rsidRPr="00C71AE4">
        <w:t>This ha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p>
    <w:p w:rsidR="00A815D6" w:rsidRPr="00C71AE4" w:rsidRDefault="000D3ECB" w:rsidP="00A815D6">
      <w:pPr>
        <w:pStyle w:val="HPABodytext"/>
      </w:pPr>
      <w:r w:rsidRPr="00C71AE4">
        <w:t xml:space="preserve">This has been used to describe and characterise new specie, </w:t>
      </w:r>
      <w:r w:rsidR="00FA417C" w:rsidRPr="00C71AE4">
        <w:rPr>
          <w:i/>
        </w:rPr>
        <w:t>Haemophilus sputorum</w:t>
      </w:r>
      <w:r w:rsidR="009A7996">
        <w:fldChar w:fldCharType="begin" w:fldLock="1"/>
      </w:r>
      <w:r w:rsidR="00DE0DE6">
        <w:instrText xml:space="preserve"> ADDIN REFMGR.CITE &lt;Refman&gt;&lt;Cite&gt;&lt;Author&gt;Norskov-Lauritsen&lt;/Author&gt;&lt;Year&gt;2012&lt;/Year&gt;&lt;RecNum&gt;36959&lt;/RecNum&gt;&lt;IDText&gt;Identification of haemolytic Haemophilus species isolated from human clinical specimens and description of Haemophilus sputorum sp. nov&lt;/IDText&gt;&lt;MDL Ref_Type="Journal"&gt;&lt;Ref_Type&gt;Journal&lt;/Ref_Type&gt;&lt;Ref_ID&gt;36959&lt;/Ref_ID&gt;&lt;Title_Primary&gt;Identification of haemolytic Haemophilus species isolated from human clinical specimens and description of Haemophilus sputorum sp. nov&lt;/Title_Primary&gt;&lt;Authors_Primary&gt;Norskov-Lauritsen,N.&lt;/Authors_Primary&gt;&lt;Authors_Primary&gt;Bruun,B.&lt;/Authors_Primary&gt;&lt;Authors_Primary&gt;Andersen,C.&lt;/Authors_Primary&gt;&lt;Authors_Primary&gt;Kilian,M.&lt;/Authors_Primary&gt;&lt;Date_Primary&gt;2012/3&lt;/Date_Primary&gt;&lt;Keywords&gt;analysis&lt;/Keywords&gt;&lt;Keywords&gt;classification&lt;/Keywords&gt;&lt;Keywords&gt;Denmark&lt;/Keywords&gt;&lt;Keywords&gt;genetics&lt;/Keywords&gt;&lt;Keywords&gt;Haemophilus&lt;/Keywords&gt;&lt;Keywords&gt;Human&lt;/Keywords&gt;&lt;Keywords&gt;Humans&lt;/Keywords&gt;&lt;Keywords&gt;ID 12&lt;/Keywords&gt;&lt;Keywords&gt;Identification&lt;/Keywords&gt;&lt;Keywords&gt;Infection&lt;/Keywords&gt;&lt;Keywords&gt;Infections&lt;/Keywords&gt;&lt;Keywords&gt;isolation &amp;amp; purification&lt;/Keywords&gt;&lt;Keywords&gt;MALDI-TOF&lt;/Keywords&gt;&lt;Keywords&gt;Mass Spectrometry&lt;/Keywords&gt;&lt;Keywords&gt;microbiology&lt;/Keywords&gt;&lt;Keywords&gt;Molecular Sequence Data&lt;/Keywords&gt;&lt;Keywords&gt;Phenotype&lt;/Keywords&gt;&lt;Keywords&gt;Phylogeny&lt;/Keywords&gt;&lt;Keywords&gt;Rna&lt;/Keywords&gt;&lt;Keywords&gt;RNA,Ribosomal,16S&lt;/Keywords&gt;&lt;Keywords&gt;Sequence Analysis&lt;/Keywords&gt;&lt;Keywords&gt;Sequence Analysis,DNA&lt;/Keywords&gt;&lt;Keywords&gt;species&lt;/Keywords&gt;&lt;Keywords&gt;Sputum&lt;/Keywords&gt;&lt;Keywords&gt;Universities&lt;/Keywords&gt;&lt;Reprint&gt;Not in File&lt;/Reprint&gt;&lt;Start_Page&gt;78&lt;/Start_Page&gt;&lt;End_Page&gt;83&lt;/End_Page&gt;&lt;Periodical&gt;Int.J.Med Microbiol.&lt;/Periodical&gt;&lt;Volume&gt;302&lt;/Volume&gt;&lt;Issue&gt;2&lt;/Issue&gt;&lt;Misc_3&gt;S1438-4221(12)00003-3 [pii];10.1016/j.ijmm.2012.01.001 [doi]&lt;/Misc_3&gt;&lt;Address&gt;Department of Clinical Microbiology, Aarhus University Hospital, DK-8200 Aarhus N, Denmark. nielnoer@rm.dk&lt;/Address&gt;&lt;Web_URL&gt;PM:22336150&lt;/Web_URL&gt;&lt;ZZ_JournalStdAbbrev&gt;&lt;f name="System"&gt;Int.J.Med Microbiol.&lt;/f&gt;&lt;/ZZ_JournalStdAbbrev&gt;&lt;ZZ_WorkformID&gt;1&lt;/ZZ_WorkformID&gt;&lt;/MDL&gt;&lt;/Cite&gt;&lt;/Refman&gt;</w:instrText>
      </w:r>
      <w:r w:rsidR="009A7996">
        <w:fldChar w:fldCharType="separate"/>
      </w:r>
      <w:r w:rsidR="009A7996" w:rsidRPr="009A7996">
        <w:rPr>
          <w:noProof/>
          <w:vertAlign w:val="superscript"/>
        </w:rPr>
        <w:t>3</w:t>
      </w:r>
      <w:r w:rsidR="009A7996">
        <w:fldChar w:fldCharType="end"/>
      </w:r>
      <w:r w:rsidRPr="00C71AE4">
        <w:t xml:space="preserve">. </w:t>
      </w:r>
      <w:r w:rsidR="00863C68" w:rsidRPr="00C71AE4">
        <w:t>Members of the species yield a unique MALDI-TOF mass spectrum distinct from other</w:t>
      </w:r>
      <w:r w:rsidRPr="00C71AE4">
        <w:t xml:space="preserve"> related </w:t>
      </w:r>
      <w:r w:rsidRPr="00C71AE4">
        <w:rPr>
          <w:i/>
        </w:rPr>
        <w:t>Haemophilus</w:t>
      </w:r>
      <w:r w:rsidR="00863C68" w:rsidRPr="00C71AE4">
        <w:t xml:space="preserve"> species.</w:t>
      </w:r>
    </w:p>
    <w:p w:rsidR="00894741" w:rsidRPr="00C71AE4" w:rsidRDefault="00B655D1" w:rsidP="00A815D6">
      <w:pPr>
        <w:pStyle w:val="HPABodytext"/>
      </w:pPr>
      <w:r w:rsidRPr="00C71AE4">
        <w:t>MALDI- TOF MS can be used to accurately identify the HACEK organisms despite their fastidious nature</w:t>
      </w:r>
      <w:r w:rsidR="009A7996">
        <w:fldChar w:fldCharType="begin" w:fldLock="1">
          <w:fldData xml:space="preserve">PFJlZm1hbj48Q2l0ZT48QXV0aG9yPkNvdXR1cmllcjwvQXV0aG9yPjxZZWFyPjIwMTE8L1llYXI+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</w:fldData>
        </w:fldChar>
      </w:r>
      <w:r w:rsidR="00DE0DE6">
        <w:instrText xml:space="preserve"> ADDIN REFMGR.CITE </w:instrText>
      </w:r>
      <w:r w:rsidR="00DE0DE6">
        <w:fldChar w:fldCharType="begin" w:fldLock="1">
          <w:fldData xml:space="preserve">PFJlZm1hbj48Q2l0ZT48QXV0aG9yPkNvdXR1cmllcjwvQXV0aG9yPjxZZWFyPjIwMTE8L1llYXI+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</w:fldData>
        </w:fldChar>
      </w:r>
      <w:r w:rsidR="00DE0DE6">
        <w:instrText xml:space="preserve"> ADDIN EN.CITE.DATA </w:instrText>
      </w:r>
      <w:r w:rsidR="00DE0DE6">
        <w:fldChar w:fldCharType="end"/>
      </w:r>
      <w:r w:rsidR="009A7996">
        <w:fldChar w:fldCharType="separate"/>
      </w:r>
      <w:r w:rsidR="009A7996" w:rsidRPr="009A7996">
        <w:rPr>
          <w:noProof/>
          <w:vertAlign w:val="superscript"/>
        </w:rPr>
        <w:t>60</w:t>
      </w:r>
      <w:r w:rsidR="009A7996">
        <w:fldChar w:fldCharType="end"/>
      </w:r>
      <w:r w:rsidRPr="00C71AE4">
        <w:t>.</w:t>
      </w:r>
      <w:r w:rsidR="00A815D6" w:rsidRPr="00C71AE4">
        <w:t xml:space="preserve"> This technique can also be used for rapid discrimination of </w:t>
      </w:r>
      <w:r w:rsidR="00A815D6" w:rsidRPr="00C71AE4">
        <w:rPr>
          <w:i/>
        </w:rPr>
        <w:t xml:space="preserve">Haemophilus </w:t>
      </w:r>
      <w:proofErr w:type="spellStart"/>
      <w:r w:rsidR="00A815D6" w:rsidRPr="00C71AE4">
        <w:rPr>
          <w:i/>
        </w:rPr>
        <w:t>influenzae</w:t>
      </w:r>
      <w:proofErr w:type="spellEnd"/>
      <w:r w:rsidR="00A815D6" w:rsidRPr="00C71AE4">
        <w:rPr>
          <w:i/>
        </w:rPr>
        <w:t xml:space="preserve">, H. </w:t>
      </w:r>
      <w:proofErr w:type="spellStart"/>
      <w:r w:rsidR="00A815D6" w:rsidRPr="00C71AE4">
        <w:rPr>
          <w:i/>
        </w:rPr>
        <w:t>parainfluenzae</w:t>
      </w:r>
      <w:proofErr w:type="spellEnd"/>
      <w:r w:rsidR="00A815D6" w:rsidRPr="00C71AE4">
        <w:rPr>
          <w:i/>
        </w:rPr>
        <w:t xml:space="preserve"> </w:t>
      </w:r>
      <w:r w:rsidR="00A815D6" w:rsidRPr="00C71AE4">
        <w:t>and</w:t>
      </w:r>
      <w:r w:rsidR="00A815D6" w:rsidRPr="00C71AE4">
        <w:rPr>
          <w:i/>
        </w:rPr>
        <w:t xml:space="preserve"> H. </w:t>
      </w:r>
      <w:proofErr w:type="spellStart"/>
      <w:r w:rsidR="00A815D6" w:rsidRPr="00C71AE4">
        <w:rPr>
          <w:i/>
        </w:rPr>
        <w:t>haemolyticus</w:t>
      </w:r>
      <w:proofErr w:type="spellEnd"/>
      <w:r w:rsidR="00A815D6" w:rsidRPr="00C71AE4">
        <w:rPr>
          <w:i/>
        </w:rPr>
        <w:t>,</w:t>
      </w:r>
      <w:r w:rsidR="00A815D6" w:rsidRPr="00C71AE4">
        <w:t xml:space="preserve"> although, there are suggestions of misidentifications of commensal </w:t>
      </w:r>
      <w:r w:rsidR="00A815D6" w:rsidRPr="00C71AE4">
        <w:rPr>
          <w:i/>
        </w:rPr>
        <w:t xml:space="preserve">H. </w:t>
      </w:r>
      <w:proofErr w:type="spellStart"/>
      <w:r w:rsidR="00A815D6" w:rsidRPr="00C71AE4">
        <w:rPr>
          <w:i/>
        </w:rPr>
        <w:t>haemolyticus</w:t>
      </w:r>
      <w:proofErr w:type="spellEnd"/>
      <w:r w:rsidR="00A815D6" w:rsidRPr="00C71AE4">
        <w:t xml:space="preserve"> as </w:t>
      </w:r>
      <w:r w:rsidR="00FA417C" w:rsidRPr="00C71AE4">
        <w:rPr>
          <w:i/>
        </w:rPr>
        <w:t>H. influenzae</w:t>
      </w:r>
      <w:r w:rsidR="009A7996">
        <w:fldChar w:fldCharType="begin" w:fldLock="1">
          <w:fldData xml:space="preserve">PFJlZm1hbj48Q2l0ZT48QXV0aG9yPkZyaWNrbWFubjwvQXV0aG9yPjxZZWFyPjIwMTM8L1llYXI+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</w:fldData>
        </w:fldChar>
      </w:r>
      <w:r w:rsidR="00DE0DE6">
        <w:instrText xml:space="preserve"> ADDIN REFMGR.CITE </w:instrText>
      </w:r>
      <w:r w:rsidR="00DE0DE6">
        <w:fldChar w:fldCharType="begin" w:fldLock="1">
          <w:fldData xml:space="preserve">PFJlZm1hbj48Q2l0ZT48QXV0aG9yPkZyaWNrbWFubjwvQXV0aG9yPjxZZWFyPjIwMTM8L1llYXI+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</w:fldData>
        </w:fldChar>
      </w:r>
      <w:r w:rsidR="00DE0DE6">
        <w:instrText xml:space="preserve"> ADDIN EN.CITE.DATA </w:instrText>
      </w:r>
      <w:r w:rsidR="00DE0DE6">
        <w:fldChar w:fldCharType="end"/>
      </w:r>
      <w:r w:rsidR="009A7996">
        <w:fldChar w:fldCharType="separate"/>
      </w:r>
      <w:r w:rsidR="009A7996" w:rsidRPr="009A7996">
        <w:rPr>
          <w:noProof/>
          <w:vertAlign w:val="superscript"/>
        </w:rPr>
        <w:t>61</w:t>
      </w:r>
      <w:r w:rsidR="009A7996">
        <w:fldChar w:fldCharType="end"/>
      </w:r>
      <w:r w:rsidR="00A815D6" w:rsidRPr="00C71AE4">
        <w:t xml:space="preserve">. This could be resolved by the addition of a suitable </w:t>
      </w:r>
      <w:r w:rsidR="00A815D6" w:rsidRPr="00C71AE4">
        <w:rPr>
          <w:i/>
        </w:rPr>
        <w:t xml:space="preserve">H. </w:t>
      </w:r>
      <w:proofErr w:type="spellStart"/>
      <w:r w:rsidR="00A815D6" w:rsidRPr="00C71AE4">
        <w:rPr>
          <w:i/>
        </w:rPr>
        <w:t>haemolyticus</w:t>
      </w:r>
      <w:proofErr w:type="spellEnd"/>
      <w:r w:rsidR="00A815D6" w:rsidRPr="00C71AE4">
        <w:t xml:space="preserve"> reference spectrum to the system’s database as well as alternative tests being applied in case of ambiguous test results on isolates from seriously ill patients.</w:t>
      </w:r>
    </w:p>
    <w:p w:rsidR="003F1FC8" w:rsidRPr="00C71AE4" w:rsidRDefault="00427689" w:rsidP="00427689">
      <w:pPr>
        <w:pStyle w:val="HPABodytext"/>
      </w:pPr>
      <w:r w:rsidRPr="00C71AE4">
        <w:t xml:space="preserve">This has also been used to rapidly distinguish between </w:t>
      </w:r>
      <w:r w:rsidRPr="00C71AE4">
        <w:rPr>
          <w:i/>
        </w:rPr>
        <w:t xml:space="preserve">C. </w:t>
      </w:r>
      <w:proofErr w:type="spellStart"/>
      <w:r w:rsidRPr="00C71AE4">
        <w:rPr>
          <w:i/>
        </w:rPr>
        <w:t>hominis</w:t>
      </w:r>
      <w:proofErr w:type="spellEnd"/>
      <w:r w:rsidRPr="00C71AE4">
        <w:t xml:space="preserve"> and </w:t>
      </w:r>
      <w:r w:rsidRPr="00C71AE4">
        <w:rPr>
          <w:i/>
        </w:rPr>
        <w:t>C. valvarum</w:t>
      </w:r>
      <w:r w:rsidR="009A7996">
        <w:fldChar w:fldCharType="begin" w:fldLock="1">
          <w:fldData xml:space="preserve">PFJlZm1hbj48Q2l0ZT48QXV0aG9yPldhbGxldDwvQXV0aG9yPjxZZWFyPjIwMTE8L1llYXI+PFJl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</w:fldData>
        </w:fldChar>
      </w:r>
      <w:r w:rsidR="00DE0DE6">
        <w:instrText xml:space="preserve"> ADDIN REFMGR.CITE </w:instrText>
      </w:r>
      <w:r w:rsidR="00DE0DE6">
        <w:fldChar w:fldCharType="begin" w:fldLock="1">
          <w:fldData xml:space="preserve">PFJlZm1hbj48Q2l0ZT48QXV0aG9yPldhbGxldDwvQXV0aG9yPjxZZWFyPjIwMTE8L1llYXI+PFJl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</w:fldData>
        </w:fldChar>
      </w:r>
      <w:r w:rsidR="00DE0DE6">
        <w:instrText xml:space="preserve"> ADDIN EN.CITE.DATA </w:instrText>
      </w:r>
      <w:r w:rsidR="00DE0DE6">
        <w:fldChar w:fldCharType="end"/>
      </w:r>
      <w:r w:rsidR="009A7996">
        <w:fldChar w:fldCharType="separate"/>
      </w:r>
      <w:r w:rsidR="009A7996" w:rsidRPr="009A7996">
        <w:rPr>
          <w:noProof/>
          <w:vertAlign w:val="superscript"/>
        </w:rPr>
        <w:t>62</w:t>
      </w:r>
      <w:r w:rsidR="009A7996">
        <w:fldChar w:fldCharType="end"/>
      </w:r>
      <w:r w:rsidR="00EF0939" w:rsidRPr="00C71AE4">
        <w:t>.</w:t>
      </w:r>
    </w:p>
    <w:p w:rsidR="00BC1BA6" w:rsidRDefault="00BC1BA6" w:rsidP="00BC1BA6">
      <w:pPr>
        <w:pStyle w:val="HPAreportHeading2BlueHighlight"/>
      </w:pPr>
      <w:r w:rsidRPr="00C71AE4">
        <w:t xml:space="preserve">3.6 </w:t>
      </w:r>
      <w:r w:rsidR="00DE0DE6">
        <w:tab/>
      </w:r>
      <w:r w:rsidRPr="00C71AE4">
        <w:t>Storage and Referral</w:t>
      </w:r>
    </w:p>
    <w:p w:rsidR="003F1FC8" w:rsidRDefault="004E5602" w:rsidP="003F1FC8">
      <w:pPr>
        <w:pStyle w:val="HPABodytext"/>
        <w:sectPr w:rsidR="003F1FC8" w:rsidSect="003F1FC8">
          <w:headerReference w:type="even" r:id="rId27"/>
          <w:headerReference w:type="default" r:id="rId28"/>
          <w:footerReference w:type="default" r:id="rId29"/>
          <w:headerReference w:type="first" r:id="rId30"/>
          <w:footerReference w:type="first" r:id="rId31"/>
          <w:pgSz w:w="11906" w:h="16838" w:code="9"/>
          <w:pgMar w:top="567" w:right="1287" w:bottom="1440" w:left="1440" w:header="709" w:footer="709" w:gutter="0"/>
          <w:pgNumType w:start="1"/>
          <w:cols w:space="708"/>
          <w:titlePg/>
          <w:docGrid w:linePitch="360"/>
        </w:sectPr>
      </w:pPr>
      <w:r w:rsidRPr="00612704">
        <w:t>If required, save pure isolate on a chocolate agar slope for referral to the Reference Laboratory.</w:t>
      </w:r>
      <w:r w:rsidR="00A00326">
        <w:t xml:space="preserve"> </w:t>
      </w:r>
    </w:p>
    <w:p w:rsidR="001954C3" w:rsidRPr="003F1FC8" w:rsidRDefault="001954C3" w:rsidP="00A00326">
      <w:pPr>
        <w:pStyle w:val="HPAreportHeading1"/>
        <w:ind w:left="0" w:firstLine="0"/>
      </w:pPr>
      <w:bookmarkStart w:id="26" w:name="_Toc368576651"/>
      <w:r w:rsidRPr="003F1FC8">
        <w:lastRenderedPageBreak/>
        <w:t>4</w:t>
      </w:r>
      <w:r w:rsidR="00B74B7F">
        <w:t>a</w:t>
      </w:r>
      <w:r w:rsidRPr="003F1FC8">
        <w:tab/>
      </w:r>
      <w:bookmarkEnd w:id="21"/>
      <w:bookmarkEnd w:id="22"/>
      <w:r w:rsidR="00BC1BA6" w:rsidRPr="003F1FC8">
        <w:t>Identification</w:t>
      </w:r>
      <w:r w:rsidR="00B74B7F">
        <w:t xml:space="preserve"> of</w:t>
      </w:r>
      <w:r w:rsidR="007E2202" w:rsidRPr="003F1FC8">
        <w:t xml:space="preserve"> </w:t>
      </w:r>
      <w:proofErr w:type="spellStart"/>
      <w:r w:rsidR="007E2202" w:rsidRPr="003F1FC8">
        <w:t>Haemophilus</w:t>
      </w:r>
      <w:proofErr w:type="spellEnd"/>
      <w:r w:rsidR="007E2202" w:rsidRPr="003F1FC8">
        <w:t xml:space="preserve"> species</w:t>
      </w:r>
      <w:bookmarkEnd w:id="26"/>
    </w:p>
    <w:bookmarkStart w:id="27" w:name="_Toc210040717"/>
    <w:p w:rsidR="003F1FC8" w:rsidRDefault="00DE0DE6" w:rsidP="00195B65">
      <w:pPr>
        <w:pStyle w:val="HPABodytext"/>
      </w:pPr>
      <w:r>
        <w:object w:dxaOrig="15818" w:dyaOrig="1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1.25pt;height:363.15pt" o:ole="">
            <v:imagedata r:id="rId32" o:title=""/>
          </v:shape>
          <o:OLEObject Type="Embed" ProgID="Visio.Drawing.11" ShapeID="_x0000_i1025" DrawAspect="Content" ObjectID="_1523948016" r:id="rId33"/>
        </w:object>
      </w:r>
    </w:p>
    <w:p w:rsidR="003F1FC8" w:rsidRDefault="003F1FC8" w:rsidP="00195B65">
      <w:pPr>
        <w:pStyle w:val="HPABodytext"/>
      </w:pPr>
    </w:p>
    <w:p w:rsidR="00195B65" w:rsidRDefault="00195B65" w:rsidP="00A00326">
      <w:pPr>
        <w:pStyle w:val="HPABodytext"/>
      </w:pPr>
      <w:r>
        <w:t>This flowchart is for guidance only</w:t>
      </w:r>
    </w:p>
    <w:p w:rsidR="00B74B7F" w:rsidRDefault="00B74B7F" w:rsidP="00B74B7F">
      <w:pPr>
        <w:pStyle w:val="HPAreportHeading1"/>
      </w:pPr>
      <w:bookmarkStart w:id="28" w:name="_Toc368576652"/>
      <w:r>
        <w:lastRenderedPageBreak/>
        <w:t xml:space="preserve">4b </w:t>
      </w:r>
      <w:r>
        <w:tab/>
        <w:t>Identification of HACEK group</w:t>
      </w:r>
      <w:bookmarkEnd w:id="28"/>
    </w:p>
    <w:p w:rsidR="00B74B7F" w:rsidRDefault="00B74B7F" w:rsidP="00B74B7F">
      <w:pPr>
        <w:rPr>
          <w:lang w:val="en-US" w:eastAsia="en-US"/>
        </w:rPr>
      </w:pPr>
    </w:p>
    <w:p w:rsidR="00B40E54" w:rsidRDefault="00DE0DE6" w:rsidP="00F10360">
      <w:pPr>
        <w:jc w:val="center"/>
      </w:pPr>
      <w:r>
        <w:object w:dxaOrig="14834" w:dyaOrig="9590">
          <v:shape id="_x0000_i1026" type="#_x0000_t75" style="width:735.65pt;height:348.75pt" o:ole="">
            <v:imagedata r:id="rId34" o:title=""/>
          </v:shape>
          <o:OLEObject Type="Embed" ProgID="Visio.Drawing.11" ShapeID="_x0000_i1026" DrawAspect="Content" ObjectID="_1523948017" r:id="rId35"/>
        </w:object>
      </w:r>
    </w:p>
    <w:p w:rsidR="00572DA4" w:rsidRDefault="00572DA4" w:rsidP="00F10360">
      <w:pPr>
        <w:jc w:val="center"/>
      </w:pPr>
    </w:p>
    <w:p w:rsidR="00F10360" w:rsidRDefault="00195B65" w:rsidP="00572DA4">
      <w:pPr>
        <w:pStyle w:val="HPABodytext"/>
      </w:pPr>
      <w:r>
        <w:t>This flowchart is for guidance only</w:t>
      </w:r>
    </w:p>
    <w:p w:rsidR="00572DA4" w:rsidRDefault="00572DA4" w:rsidP="00572DA4">
      <w:pPr>
        <w:pStyle w:val="HPABodytext"/>
        <w:sectPr w:rsidR="00572DA4" w:rsidSect="00DB0510">
          <w:headerReference w:type="even" r:id="rId36"/>
          <w:headerReference w:type="first" r:id="rId37"/>
          <w:footerReference w:type="first" r:id="rId38"/>
          <w:pgSz w:w="16838" w:h="11906" w:orient="landscape" w:code="9"/>
          <w:pgMar w:top="1440" w:right="567" w:bottom="1287" w:left="1440" w:header="709" w:footer="709" w:gutter="0"/>
          <w:cols w:space="708"/>
          <w:docGrid w:linePitch="360"/>
        </w:sectPr>
      </w:pPr>
    </w:p>
    <w:p w:rsidR="00BC1BA6" w:rsidRDefault="00BC1BA6" w:rsidP="00BC1BA6">
      <w:pPr>
        <w:pStyle w:val="HPAreportHeading1"/>
        <w:ind w:left="0" w:firstLine="0"/>
      </w:pPr>
      <w:bookmarkStart w:id="29" w:name="_Toc368576653"/>
      <w:r>
        <w:lastRenderedPageBreak/>
        <w:t>5</w:t>
      </w:r>
      <w:r>
        <w:tab/>
        <w:t>Reporting</w:t>
      </w:r>
      <w:bookmarkEnd w:id="29"/>
    </w:p>
    <w:p w:rsidR="00B55F4C" w:rsidRDefault="00BC1BA6" w:rsidP="00BC1BA6">
      <w:pPr>
        <w:pStyle w:val="HPAreportHeading2BlueHighlight"/>
      </w:pPr>
      <w:r>
        <w:t xml:space="preserve">5.1 </w:t>
      </w:r>
      <w:r w:rsidR="00DE0DE6">
        <w:tab/>
      </w:r>
      <w:r>
        <w:t xml:space="preserve">Presumptive </w:t>
      </w:r>
      <w:r w:rsidR="001B06FE">
        <w:t>Identification</w:t>
      </w:r>
    </w:p>
    <w:p w:rsidR="00F10360" w:rsidRPr="00612704" w:rsidRDefault="00F10360" w:rsidP="00F10360">
      <w:pPr>
        <w:pStyle w:val="HPABodytext"/>
      </w:pPr>
      <w:r w:rsidRPr="00612704">
        <w:t>If appropriate growth characteristics, colonial appearance and Gram stain of the culture are demonstrated.</w:t>
      </w:r>
    </w:p>
    <w:p w:rsidR="00BC1BA6" w:rsidRDefault="00BC1BA6" w:rsidP="00BC1BA6">
      <w:pPr>
        <w:pStyle w:val="HPAreportHeading2BlueHighlight"/>
      </w:pPr>
      <w:r>
        <w:t xml:space="preserve">5.2 </w:t>
      </w:r>
      <w:r w:rsidR="00DE0DE6">
        <w:tab/>
      </w:r>
      <w:r>
        <w:t>Confirmation of Identification</w:t>
      </w:r>
    </w:p>
    <w:p w:rsidR="00894741" w:rsidRPr="00C71AE4" w:rsidRDefault="00894741" w:rsidP="00195B65">
      <w:pPr>
        <w:pStyle w:val="HPABodytext"/>
      </w:pPr>
      <w:r w:rsidRPr="00C71AE4">
        <w:t xml:space="preserve">Following serotyping of </w:t>
      </w:r>
      <w:r w:rsidRPr="00C71AE4">
        <w:rPr>
          <w:i/>
        </w:rPr>
        <w:t xml:space="preserve">H. </w:t>
      </w:r>
      <w:proofErr w:type="spellStart"/>
      <w:r w:rsidRPr="00C71AE4">
        <w:rPr>
          <w:i/>
        </w:rPr>
        <w:t>influenzae</w:t>
      </w:r>
      <w:proofErr w:type="spellEnd"/>
      <w:r w:rsidRPr="00C71AE4">
        <w:t>, appropriate X and V and/or commercial identification kit results and/or the Reference Laboratory report.</w:t>
      </w:r>
    </w:p>
    <w:p w:rsidR="00BC1BA6" w:rsidRDefault="00BC1BA6" w:rsidP="00BC1BA6">
      <w:pPr>
        <w:pStyle w:val="HPAreportHeading2BlueHighlight"/>
      </w:pPr>
      <w:r w:rsidRPr="00C71AE4">
        <w:t xml:space="preserve">5.3 </w:t>
      </w:r>
      <w:r w:rsidR="00DE0DE6">
        <w:tab/>
      </w:r>
      <w:r w:rsidRPr="00C71AE4">
        <w:t>Medical Microbiologist</w:t>
      </w:r>
    </w:p>
    <w:p w:rsidR="00F10360" w:rsidRPr="00612704" w:rsidRDefault="00F10360" w:rsidP="00F10360">
      <w:pPr>
        <w:pStyle w:val="HPABodytext"/>
      </w:pPr>
      <w:r w:rsidRPr="00612704">
        <w:t>Inform the medical microbiologist of all positive cultures from normally sterile sites.</w:t>
      </w:r>
    </w:p>
    <w:p w:rsidR="00F10360" w:rsidRPr="00612704" w:rsidRDefault="00F10360" w:rsidP="00F10360">
      <w:pPr>
        <w:pStyle w:val="HPABodytext"/>
      </w:pPr>
      <w:r w:rsidRPr="00612704">
        <w:t xml:space="preserve">According to local protocols, the medical microbiologist should also be informed of presumptive or confirmed </w:t>
      </w:r>
      <w:r w:rsidRPr="00612704">
        <w:rPr>
          <w:i/>
        </w:rPr>
        <w:t>Haemophilus</w:t>
      </w:r>
      <w:r>
        <w:rPr>
          <w:i/>
        </w:rPr>
        <w:t xml:space="preserve"> </w:t>
      </w:r>
      <w:r>
        <w:t>species</w:t>
      </w:r>
      <w:r w:rsidRPr="00612704">
        <w:t xml:space="preserve"> or other member of the HACEK group of organisms when the request card bears relevant information </w:t>
      </w:r>
      <w:proofErr w:type="spellStart"/>
      <w:r w:rsidRPr="00612704">
        <w:t>eg</w:t>
      </w:r>
      <w:proofErr w:type="spellEnd"/>
      <w:r w:rsidR="007E2202">
        <w:t>:</w:t>
      </w:r>
    </w:p>
    <w:p w:rsidR="00F10360" w:rsidRPr="00612704" w:rsidRDefault="00F10360" w:rsidP="00F10360">
      <w:pPr>
        <w:pStyle w:val="HPABodytext"/>
        <w:numPr>
          <w:ilvl w:val="0"/>
          <w:numId w:val="17"/>
        </w:numPr>
      </w:pPr>
      <w:r w:rsidRPr="00612704">
        <w:t>Meningitis or brain abscess</w:t>
      </w:r>
    </w:p>
    <w:p w:rsidR="00F10360" w:rsidRPr="00612704" w:rsidRDefault="00F10360" w:rsidP="00F10360">
      <w:pPr>
        <w:pStyle w:val="HPABodytext"/>
        <w:numPr>
          <w:ilvl w:val="0"/>
          <w:numId w:val="17"/>
        </w:numPr>
      </w:pPr>
      <w:r w:rsidRPr="00612704">
        <w:t xml:space="preserve">Facial cellulitis </w:t>
      </w:r>
    </w:p>
    <w:p w:rsidR="00F10360" w:rsidRPr="00612704" w:rsidRDefault="00F10360" w:rsidP="00F10360">
      <w:pPr>
        <w:pStyle w:val="HPABodytext"/>
        <w:numPr>
          <w:ilvl w:val="0"/>
          <w:numId w:val="17"/>
        </w:numPr>
      </w:pPr>
      <w:r>
        <w:t>S</w:t>
      </w:r>
      <w:r w:rsidRPr="00612704">
        <w:t>eptic arthritis</w:t>
      </w:r>
    </w:p>
    <w:p w:rsidR="00F10360" w:rsidRPr="00612704" w:rsidRDefault="00F10360" w:rsidP="00F10360">
      <w:pPr>
        <w:pStyle w:val="HPABodytext"/>
        <w:numPr>
          <w:ilvl w:val="0"/>
          <w:numId w:val="17"/>
        </w:numPr>
      </w:pPr>
      <w:r w:rsidRPr="00612704">
        <w:t>Osteomyelitis</w:t>
      </w:r>
    </w:p>
    <w:p w:rsidR="00F10360" w:rsidRPr="00612704" w:rsidRDefault="00F10360" w:rsidP="00F10360">
      <w:pPr>
        <w:pStyle w:val="HPABodytext"/>
        <w:numPr>
          <w:ilvl w:val="0"/>
          <w:numId w:val="17"/>
        </w:numPr>
      </w:pPr>
      <w:r w:rsidRPr="00612704">
        <w:t xml:space="preserve">Epiglottitis, pneumonia, mastoiditis or empyema </w:t>
      </w:r>
      <w:proofErr w:type="spellStart"/>
      <w:r w:rsidRPr="00612704">
        <w:t>thoracis</w:t>
      </w:r>
      <w:proofErr w:type="spellEnd"/>
    </w:p>
    <w:p w:rsidR="00F10360" w:rsidRPr="00612704" w:rsidRDefault="00F10360" w:rsidP="00F10360">
      <w:pPr>
        <w:pStyle w:val="HPABodytext"/>
        <w:numPr>
          <w:ilvl w:val="0"/>
          <w:numId w:val="17"/>
        </w:numPr>
      </w:pPr>
      <w:r w:rsidRPr="00612704">
        <w:t>Septicaemia or endocarditis</w:t>
      </w:r>
    </w:p>
    <w:p w:rsidR="00F10360" w:rsidRPr="00F10360" w:rsidRDefault="00F10360" w:rsidP="00F10360">
      <w:pPr>
        <w:pStyle w:val="HPABodytext"/>
      </w:pPr>
      <w:r w:rsidRPr="00F10360">
        <w:t>Follow local protocols for reporting to clinician</w:t>
      </w:r>
      <w:r w:rsidR="007E2202">
        <w:t>.</w:t>
      </w:r>
    </w:p>
    <w:p w:rsidR="00BC1BA6" w:rsidRDefault="00BC1BA6" w:rsidP="00BC1BA6">
      <w:pPr>
        <w:pStyle w:val="HPAreportHeading2BlueHighlight"/>
      </w:pPr>
      <w:r>
        <w:t xml:space="preserve">5.4 </w:t>
      </w:r>
      <w:r w:rsidR="00DE0DE6">
        <w:tab/>
      </w:r>
      <w:r>
        <w:t>CCDC</w:t>
      </w:r>
    </w:p>
    <w:p w:rsidR="00FF3369" w:rsidRPr="00612704" w:rsidRDefault="00FF3369" w:rsidP="00FF3369">
      <w:pPr>
        <w:pStyle w:val="HPABodytext"/>
      </w:pPr>
      <w:r w:rsidRPr="00612704">
        <w:t>Refer to local Memorandum of Understanding.</w:t>
      </w:r>
    </w:p>
    <w:p w:rsidR="00BC1BA6" w:rsidRDefault="00BC1BA6" w:rsidP="00BC1BA6">
      <w:pPr>
        <w:pStyle w:val="HPAreportHeading2BlueHighlight"/>
      </w:pPr>
      <w:r>
        <w:t xml:space="preserve">5.5 </w:t>
      </w:r>
      <w:r w:rsidR="00DE0DE6">
        <w:tab/>
      </w:r>
      <w:r w:rsidR="001158A0">
        <w:t>Public Health England</w:t>
      </w:r>
      <w:r w:rsidR="009A7996">
        <w:fldChar w:fldCharType="begin" w:fldLock="1"/>
      </w:r>
      <w:r w:rsidR="00DE0DE6">
        <w:instrText xml:space="preserve"> ADDIN REFMGR.CITE &lt;Refman&gt;&lt;Cite&gt;&lt;Author&gt;Health Protection Agency&lt;/Author&gt;&lt;Year&gt;2010&lt;/Year&gt;&lt;RecNum&gt;4248&lt;/RecNum&gt;&lt;IDText&gt;Laboratory Reporting to the Health Protection Agency: Guide for Diagnostic Laboratories&lt;/IDText&gt;&lt;MDL Ref_Type="Electronic Citation"&gt;&lt;Ref_Type&gt;Electronic Citation&lt;/Ref_Type&gt;&lt;Ref_ID&gt;4248&lt;/Ref_ID&gt;&lt;Title_Primary&gt;Laboratory Reporting to the Health Protection Agency: Guide for Diagnostic Laboratories&lt;/Title_Primary&gt;&lt;Authors_Primary&gt;Health Protection Agency&lt;/Authors_Primary&gt;&lt;Date_Primary&gt;2010/8&lt;/Date_Primary&gt;&lt;Keywords&gt;Laboratories&lt;/Keywords&gt;&lt;Keywords&gt;Safety&lt;/Keywords&gt;&lt;Reprint&gt;Not in File&lt;/Reprint&gt;&lt;Periodical&gt;http://www.hpa.org.uk/ProductsServices/InfectiousDiseases/ServicesActivities/Surveillance/SourcesOfSurveillanceData/survLaboratoryReporting/&lt;/Periodical&gt;&lt;Web_URL&gt;2010&lt;/Web_URL&gt;&lt;ZZ_JournalStdAbbrev&gt;&lt;f name="System"&gt;http://www.hpa.org.uk/ProductsServices/InfectiousDiseases/ServicesActivities/Surveillance/SourcesOfSurveillanceData/survLaboratoryReporting/&lt;/f&gt;&lt;/ZZ_JournalStdAbbrev&gt;&lt;ZZ_WorkformID&gt;34&lt;/ZZ_WorkformID&gt;&lt;/MDL&gt;&lt;/Cite&gt;&lt;/Refman&gt;</w:instrText>
      </w:r>
      <w:r w:rsidR="009A7996">
        <w:fldChar w:fldCharType="separate"/>
      </w:r>
      <w:r w:rsidR="009A7996" w:rsidRPr="009A7996">
        <w:rPr>
          <w:noProof/>
          <w:vertAlign w:val="superscript"/>
        </w:rPr>
        <w:t>63</w:t>
      </w:r>
      <w:r w:rsidR="009A7996">
        <w:fldChar w:fldCharType="end"/>
      </w:r>
    </w:p>
    <w:p w:rsidR="00FF3369" w:rsidRPr="00612704" w:rsidRDefault="00FF3369" w:rsidP="00FF3369">
      <w:pPr>
        <w:pStyle w:val="HPABodytext"/>
      </w:pPr>
      <w:r w:rsidRPr="00612704">
        <w:t>Refer to current guidelines on CDSC and COSURV reporting.</w:t>
      </w:r>
    </w:p>
    <w:p w:rsidR="00BC1BA6" w:rsidRDefault="00BC1BA6" w:rsidP="00BC1BA6">
      <w:pPr>
        <w:pStyle w:val="HPAreportHeading2BlueHighlight"/>
      </w:pPr>
      <w:r>
        <w:t>5.6</w:t>
      </w:r>
      <w:r w:rsidR="00DE0DE6">
        <w:tab/>
      </w:r>
      <w:r>
        <w:t>Infection Control Team</w:t>
      </w:r>
    </w:p>
    <w:p w:rsidR="00BC1BA6" w:rsidRDefault="00BC1BA6" w:rsidP="001C6D47">
      <w:pPr>
        <w:pStyle w:val="HPABodytext"/>
      </w:pPr>
      <w:r>
        <w:t>N/A</w:t>
      </w:r>
    </w:p>
    <w:p w:rsidR="00BC1BA6" w:rsidRDefault="00BC1BA6">
      <w:pPr>
        <w:rPr>
          <w:rFonts w:ascii="PraxisEF-Light" w:hAnsi="PraxisEF-Light" w:cs="PraxisEF-Light"/>
          <w:szCs w:val="28"/>
        </w:rPr>
      </w:pPr>
      <w:r>
        <w:br w:type="page"/>
      </w:r>
    </w:p>
    <w:p w:rsidR="00BC1BA6" w:rsidRDefault="00BC1BA6" w:rsidP="00BC1BA6">
      <w:pPr>
        <w:pStyle w:val="HPAreportHeading1"/>
        <w:ind w:left="0" w:firstLine="0"/>
      </w:pPr>
      <w:bookmarkStart w:id="30" w:name="_Toc368576654"/>
      <w:r>
        <w:lastRenderedPageBreak/>
        <w:t>6</w:t>
      </w:r>
      <w:r>
        <w:tab/>
        <w:t>Referrals</w:t>
      </w:r>
      <w:bookmarkEnd w:id="30"/>
    </w:p>
    <w:p w:rsidR="00BC1BA6" w:rsidRPr="00BC1BA6" w:rsidRDefault="00BC1BA6" w:rsidP="00BC1BA6">
      <w:pPr>
        <w:pStyle w:val="HPAreportHeading2BlueHighlight"/>
      </w:pPr>
      <w:r w:rsidRPr="00BC1BA6">
        <w:t xml:space="preserve">6.1 </w:t>
      </w:r>
      <w:r w:rsidR="00DE0DE6">
        <w:tab/>
      </w:r>
      <w:r w:rsidRPr="00BC1BA6">
        <w:t>Reference Laboratory</w:t>
      </w:r>
    </w:p>
    <w:p w:rsidR="00BC1BA6" w:rsidRDefault="00BC1BA6" w:rsidP="00BC1BA6">
      <w:pPr>
        <w:pStyle w:val="HPABodytext"/>
      </w:pPr>
      <w:r w:rsidRPr="00BC1BA6">
        <w:t>For informa</w:t>
      </w:r>
      <w:r w:rsidR="00320657">
        <w:t>tion on the tests offered, turn</w:t>
      </w:r>
      <w:r w:rsidRPr="00BC1BA6">
        <w:t>around times, transport procedure and the other requirements of the reference laboratory refer to:</w:t>
      </w:r>
    </w:p>
    <w:p w:rsidR="00025B31" w:rsidRDefault="00025B31" w:rsidP="007E2202">
      <w:pPr>
        <w:pStyle w:val="HPAreportsub"/>
      </w:pPr>
      <w:r w:rsidRPr="00612704">
        <w:rPr>
          <w:i/>
        </w:rPr>
        <w:t xml:space="preserve">Haemophilus </w:t>
      </w:r>
      <w:proofErr w:type="spellStart"/>
      <w:r w:rsidRPr="00612704">
        <w:rPr>
          <w:i/>
        </w:rPr>
        <w:t>influenzae</w:t>
      </w:r>
      <w:proofErr w:type="spellEnd"/>
      <w:r w:rsidR="00E2009D">
        <w:t xml:space="preserve"> </w:t>
      </w:r>
      <w:r w:rsidRPr="00612704">
        <w:t>from cases of invasive disease (</w:t>
      </w:r>
      <w:r>
        <w:t xml:space="preserve">isolates from </w:t>
      </w:r>
      <w:r w:rsidRPr="00612704">
        <w:t>normally sterile sites)</w:t>
      </w:r>
    </w:p>
    <w:p w:rsidR="00025B31" w:rsidRPr="00612704" w:rsidRDefault="00025B31" w:rsidP="007E2202">
      <w:pPr>
        <w:pStyle w:val="HPABodytext"/>
        <w:spacing w:before="0" w:after="0"/>
      </w:pPr>
      <w:r w:rsidRPr="00C61824">
        <w:rPr>
          <w:i/>
        </w:rPr>
        <w:t>Haemophilus</w:t>
      </w:r>
      <w:r w:rsidRPr="00612704">
        <w:t xml:space="preserve"> Reference Unit</w:t>
      </w:r>
    </w:p>
    <w:p w:rsidR="00025B31" w:rsidRPr="00612704" w:rsidRDefault="00025B31" w:rsidP="007E2202">
      <w:pPr>
        <w:pStyle w:val="HPABodytext"/>
        <w:spacing w:before="0" w:after="0"/>
      </w:pPr>
      <w:r w:rsidRPr="00612704">
        <w:t xml:space="preserve">Respiratory </w:t>
      </w:r>
      <w:r w:rsidR="00195B65">
        <w:t>and</w:t>
      </w:r>
      <w:r w:rsidRPr="00612704">
        <w:t xml:space="preserve"> Systemic Infection Laboratory</w:t>
      </w:r>
    </w:p>
    <w:p w:rsidR="00E665CA" w:rsidRPr="00C71AE4" w:rsidRDefault="00E665CA" w:rsidP="007E2202">
      <w:pPr>
        <w:pStyle w:val="HPABodytext"/>
        <w:spacing w:before="0" w:after="0"/>
      </w:pPr>
      <w:r w:rsidRPr="00C71AE4">
        <w:t xml:space="preserve">Public Health England </w:t>
      </w:r>
    </w:p>
    <w:p w:rsidR="00025B31" w:rsidRPr="00C71AE4" w:rsidRDefault="00025B31" w:rsidP="007E2202">
      <w:pPr>
        <w:pStyle w:val="HPABodytext"/>
        <w:spacing w:before="0" w:after="0"/>
      </w:pPr>
      <w:r w:rsidRPr="00C71AE4">
        <w:t>61 Colindale Avenue</w:t>
      </w:r>
    </w:p>
    <w:p w:rsidR="00025B31" w:rsidRPr="00C71AE4" w:rsidRDefault="00025B31" w:rsidP="007E2202">
      <w:pPr>
        <w:pStyle w:val="HPABodytext"/>
        <w:spacing w:before="0" w:after="0"/>
      </w:pPr>
      <w:r w:rsidRPr="00C71AE4">
        <w:t>London</w:t>
      </w:r>
    </w:p>
    <w:p w:rsidR="00025B31" w:rsidRPr="00C71AE4" w:rsidRDefault="00025B31" w:rsidP="007E2202">
      <w:pPr>
        <w:pStyle w:val="HPABodytext"/>
        <w:spacing w:before="0" w:after="0"/>
      </w:pPr>
      <w:r w:rsidRPr="00C71AE4">
        <w:t>NW9 5EQ</w:t>
      </w:r>
    </w:p>
    <w:p w:rsidR="00025B31" w:rsidRPr="00C71AE4" w:rsidRDefault="00D30D6E" w:rsidP="007E2202">
      <w:pPr>
        <w:pStyle w:val="HPABodyTextHyperlink"/>
      </w:pPr>
      <w:hyperlink r:id="rId39" w:history="1">
        <w:r w:rsidR="00025B31" w:rsidRPr="00C71AE4">
          <w:rPr>
            <w:rStyle w:val="Hyperlink"/>
            <w:rFonts w:ascii="PraxisEF-Light" w:hAnsi="PraxisEF-Light"/>
            <w:sz w:val="24"/>
          </w:rPr>
          <w:t>http://www.hpa.org.uk/cfi/rsil/rsiluser.pdf</w:t>
        </w:r>
      </w:hyperlink>
    </w:p>
    <w:p w:rsidR="00025B31" w:rsidRPr="00C71AE4" w:rsidRDefault="00025B31" w:rsidP="007E2202">
      <w:pPr>
        <w:pStyle w:val="HPABodytext"/>
        <w:spacing w:before="0" w:after="0"/>
      </w:pPr>
      <w:r w:rsidRPr="00C71AE4">
        <w:t>Telephone: +44 (0) 208 327 7331/ 6091/ 7330</w:t>
      </w:r>
    </w:p>
    <w:p w:rsidR="00025B31" w:rsidRPr="00C71AE4" w:rsidRDefault="00025B31" w:rsidP="007E2202">
      <w:pPr>
        <w:pStyle w:val="HPAreportsub"/>
      </w:pPr>
      <w:r w:rsidRPr="00C71AE4">
        <w:t xml:space="preserve">HACEK group and </w:t>
      </w:r>
      <w:r w:rsidRPr="00C71AE4">
        <w:rPr>
          <w:i/>
        </w:rPr>
        <w:t>Haemophilus</w:t>
      </w:r>
      <w:r w:rsidRPr="00C71AE4">
        <w:t xml:space="preserve"> species for identification</w:t>
      </w:r>
    </w:p>
    <w:p w:rsidR="00C61824" w:rsidRPr="00C71AE4" w:rsidRDefault="00025B31" w:rsidP="007E2202">
      <w:pPr>
        <w:pStyle w:val="HPABodytext"/>
        <w:spacing w:before="0" w:after="0"/>
      </w:pPr>
      <w:r w:rsidRPr="00C71AE4">
        <w:t>Laboratory of He</w:t>
      </w:r>
      <w:r w:rsidR="007E2202" w:rsidRPr="00C71AE4">
        <w:t>alth Care Associated Infections</w:t>
      </w:r>
      <w:r w:rsidR="00C61824" w:rsidRPr="00C71AE4">
        <w:t xml:space="preserve"> (LHCAI)</w:t>
      </w:r>
    </w:p>
    <w:p w:rsidR="00C61824" w:rsidRPr="00C71AE4" w:rsidRDefault="00E665CA" w:rsidP="007E2202">
      <w:pPr>
        <w:pStyle w:val="HPABodytext"/>
        <w:spacing w:before="0" w:after="0"/>
      </w:pPr>
      <w:r w:rsidRPr="00C71AE4">
        <w:t>Public Health England</w:t>
      </w:r>
      <w:r w:rsidR="00025B31" w:rsidRPr="00C71AE4">
        <w:t xml:space="preserve"> </w:t>
      </w:r>
    </w:p>
    <w:p w:rsidR="00025B31" w:rsidRPr="00C71AE4" w:rsidRDefault="00025B31" w:rsidP="007E2202">
      <w:pPr>
        <w:pStyle w:val="HPABodytext"/>
        <w:spacing w:before="0" w:after="0"/>
      </w:pPr>
      <w:r w:rsidRPr="00C71AE4">
        <w:t>61 Colindale Avenue</w:t>
      </w:r>
    </w:p>
    <w:p w:rsidR="00025B31" w:rsidRPr="00C71AE4" w:rsidRDefault="00025B31" w:rsidP="007E2202">
      <w:pPr>
        <w:pStyle w:val="HPABodytext"/>
        <w:spacing w:before="0" w:after="0"/>
      </w:pPr>
      <w:r w:rsidRPr="00C71AE4">
        <w:t>London</w:t>
      </w:r>
    </w:p>
    <w:p w:rsidR="00025B31" w:rsidRPr="00C71AE4" w:rsidRDefault="00025B31" w:rsidP="007E2202">
      <w:pPr>
        <w:pStyle w:val="HPABodytext"/>
        <w:spacing w:before="0" w:after="0"/>
      </w:pPr>
      <w:r w:rsidRPr="00C71AE4">
        <w:t>NW9 5EQ</w:t>
      </w:r>
    </w:p>
    <w:p w:rsidR="00025B31" w:rsidRPr="00C71AE4" w:rsidRDefault="00D30D6E" w:rsidP="007E2202">
      <w:pPr>
        <w:pStyle w:val="HPABodyTextHyperlink"/>
      </w:pPr>
      <w:hyperlink r:id="rId40" w:history="1">
        <w:r w:rsidR="00025B31" w:rsidRPr="00C71AE4">
          <w:rPr>
            <w:rStyle w:val="Hyperlink"/>
            <w:rFonts w:ascii="PraxisEF-Light" w:hAnsi="PraxisEF-Light"/>
            <w:sz w:val="24"/>
          </w:rPr>
          <w:t>http://www.hpa.org.uk/cfi/lhcai/req_single_isolate.pdf</w:t>
        </w:r>
      </w:hyperlink>
    </w:p>
    <w:p w:rsidR="00025B31" w:rsidRPr="00C71AE4" w:rsidRDefault="00025B31" w:rsidP="007E2202">
      <w:pPr>
        <w:pStyle w:val="HPABodytext"/>
        <w:spacing w:before="0" w:after="0"/>
      </w:pPr>
      <w:r w:rsidRPr="00C71AE4">
        <w:t>Telephone: +44 (0) 208 327 7241</w:t>
      </w:r>
    </w:p>
    <w:p w:rsidR="00EA0AE3" w:rsidRPr="00C71AE4" w:rsidRDefault="00EA0AE3" w:rsidP="00EA0AE3">
      <w:pPr>
        <w:pStyle w:val="HPABodytext"/>
        <w:rPr>
          <w:b/>
          <w:i/>
        </w:rPr>
      </w:pPr>
      <w:r w:rsidRPr="00C71AE4">
        <w:rPr>
          <w:b/>
          <w:i/>
        </w:rPr>
        <w:t xml:space="preserve">Haemophilus </w:t>
      </w:r>
      <w:proofErr w:type="spellStart"/>
      <w:r w:rsidRPr="00C71AE4">
        <w:rPr>
          <w:b/>
          <w:i/>
        </w:rPr>
        <w:t>ducreyi</w:t>
      </w:r>
      <w:proofErr w:type="spellEnd"/>
    </w:p>
    <w:p w:rsidR="00EA0AE3" w:rsidRPr="00C71AE4" w:rsidRDefault="00EA0AE3" w:rsidP="00EA0AE3">
      <w:pPr>
        <w:pStyle w:val="HPABodytext"/>
      </w:pPr>
      <w:r w:rsidRPr="00C71AE4">
        <w:t xml:space="preserve">The Sexually Transmitted Bacteria Reference Laboratory (STBRL) will be offering molecular testing for </w:t>
      </w:r>
      <w:r w:rsidRPr="00C71AE4">
        <w:rPr>
          <w:i/>
        </w:rPr>
        <w:t xml:space="preserve">Haemophilus </w:t>
      </w:r>
      <w:proofErr w:type="spellStart"/>
      <w:r w:rsidRPr="00C71AE4">
        <w:rPr>
          <w:i/>
        </w:rPr>
        <w:t>ducreyi</w:t>
      </w:r>
      <w:proofErr w:type="spellEnd"/>
      <w:r w:rsidRPr="00C71AE4">
        <w:t xml:space="preserve"> in the near future. </w:t>
      </w:r>
    </w:p>
    <w:p w:rsidR="00EA0AE3" w:rsidRPr="00C71AE4" w:rsidRDefault="00EA0AE3" w:rsidP="00FA417C">
      <w:pPr>
        <w:pStyle w:val="HPABodyTextHyperlink"/>
        <w:spacing w:before="0" w:after="0"/>
      </w:pPr>
      <w:r w:rsidRPr="00C71AE4">
        <w:rPr>
          <w:color w:val="auto"/>
          <w:u w:val="none"/>
        </w:rPr>
        <w:t>Sexually Transmitted Bacteria Reference Laboratory</w:t>
      </w:r>
      <w:r w:rsidRPr="00C71AE4">
        <w:t xml:space="preserve"> </w:t>
      </w:r>
    </w:p>
    <w:p w:rsidR="00EA0AE3" w:rsidRPr="00C71AE4" w:rsidRDefault="00EA0AE3" w:rsidP="00FA417C">
      <w:pPr>
        <w:pStyle w:val="HPABodyTextHyperlink"/>
        <w:spacing w:before="0" w:after="0"/>
        <w:rPr>
          <w:color w:val="auto"/>
          <w:u w:val="none"/>
        </w:rPr>
      </w:pPr>
      <w:r w:rsidRPr="00C71AE4">
        <w:rPr>
          <w:color w:val="auto"/>
          <w:u w:val="none"/>
        </w:rPr>
        <w:t>Public Health England</w:t>
      </w:r>
    </w:p>
    <w:p w:rsidR="00EA0AE3" w:rsidRPr="00C71AE4" w:rsidRDefault="00EA0AE3" w:rsidP="00FA417C">
      <w:pPr>
        <w:pStyle w:val="HPABodyTextHyperlink"/>
        <w:spacing w:before="0" w:after="0"/>
        <w:rPr>
          <w:color w:val="auto"/>
          <w:u w:val="none"/>
        </w:rPr>
      </w:pPr>
      <w:r w:rsidRPr="00C71AE4">
        <w:rPr>
          <w:color w:val="auto"/>
          <w:u w:val="none"/>
        </w:rPr>
        <w:t>61 Colindale Avenue</w:t>
      </w:r>
    </w:p>
    <w:p w:rsidR="00EA0AE3" w:rsidRPr="00C71AE4" w:rsidRDefault="00EA0AE3" w:rsidP="00FA417C">
      <w:pPr>
        <w:pStyle w:val="HPABodyTextHyperlink"/>
        <w:spacing w:before="0" w:after="0"/>
        <w:rPr>
          <w:color w:val="auto"/>
          <w:u w:val="none"/>
        </w:rPr>
      </w:pPr>
      <w:r w:rsidRPr="00C71AE4">
        <w:rPr>
          <w:color w:val="auto"/>
          <w:u w:val="none"/>
        </w:rPr>
        <w:t>London</w:t>
      </w:r>
    </w:p>
    <w:p w:rsidR="00EA0AE3" w:rsidRPr="00C71AE4" w:rsidRDefault="00EA0AE3" w:rsidP="00FA417C">
      <w:pPr>
        <w:pStyle w:val="HPABodyTextHyperlink"/>
        <w:spacing w:before="0" w:after="0"/>
        <w:rPr>
          <w:color w:val="auto"/>
          <w:u w:val="none"/>
        </w:rPr>
      </w:pPr>
      <w:r w:rsidRPr="00C71AE4">
        <w:rPr>
          <w:color w:val="auto"/>
          <w:u w:val="none"/>
        </w:rPr>
        <w:t>NW9 5EQ</w:t>
      </w:r>
    </w:p>
    <w:p w:rsidR="00EA0AE3" w:rsidRPr="00C71AE4" w:rsidRDefault="00EA0AE3" w:rsidP="00EA0AE3">
      <w:pPr>
        <w:pStyle w:val="HPABodyTextHyperlink"/>
        <w:rPr>
          <w:color w:val="auto"/>
          <w:u w:val="none"/>
        </w:rPr>
      </w:pPr>
      <w:r w:rsidRPr="00C71AE4">
        <w:rPr>
          <w:color w:val="auto"/>
          <w:u w:val="none"/>
        </w:rPr>
        <w:t>Tel: +44 (0) 20 8327 6464</w:t>
      </w:r>
    </w:p>
    <w:p w:rsidR="00EA0AE3" w:rsidRPr="00C71AE4" w:rsidRDefault="00EA0AE3" w:rsidP="00EA0AE3">
      <w:pPr>
        <w:pStyle w:val="HPABodytext"/>
        <w:rPr>
          <w:color w:val="0000FF"/>
          <w:u w:val="single"/>
        </w:rPr>
      </w:pPr>
      <w:r w:rsidRPr="00C71AE4">
        <w:rPr>
          <w:color w:val="0000FF"/>
          <w:u w:val="single"/>
        </w:rPr>
        <w:t>http://www.hpa.org.uk/cfi/stbrl/default.htm</w:t>
      </w:r>
    </w:p>
    <w:p w:rsidR="00C61824" w:rsidRPr="00C71AE4" w:rsidRDefault="00C61824" w:rsidP="00C61824">
      <w:pPr>
        <w:pStyle w:val="HPAreportsub"/>
      </w:pPr>
      <w:r w:rsidRPr="00C71AE4">
        <w:t>Antibiotic Resistance Monitoring &amp; Reference Laboratory (ARMRL)</w:t>
      </w:r>
    </w:p>
    <w:p w:rsidR="00C61824" w:rsidRPr="00C71AE4" w:rsidRDefault="00C61824" w:rsidP="00EA0AE3">
      <w:pPr>
        <w:ind w:left="0" w:firstLine="0"/>
        <w:rPr>
          <w:rFonts w:ascii="PraxisEF Light" w:hAnsi="PraxisEF Light"/>
        </w:rPr>
      </w:pPr>
      <w:r w:rsidRPr="00C71AE4">
        <w:rPr>
          <w:rFonts w:ascii="PraxisEF Light" w:hAnsi="PraxisEF Light"/>
        </w:rPr>
        <w:t>Public Health England</w:t>
      </w:r>
    </w:p>
    <w:p w:rsidR="00C61824" w:rsidRPr="00C71AE4" w:rsidRDefault="00C61824" w:rsidP="00C61824">
      <w:pPr>
        <w:rPr>
          <w:rFonts w:ascii="PraxisEF Light" w:hAnsi="PraxisEF Light"/>
        </w:rPr>
      </w:pPr>
      <w:r w:rsidRPr="00C71AE4">
        <w:rPr>
          <w:rFonts w:ascii="PraxisEF Light" w:hAnsi="PraxisEF Light"/>
        </w:rPr>
        <w:t>61 Colindale Avenue</w:t>
      </w:r>
    </w:p>
    <w:p w:rsidR="00FA417C" w:rsidRPr="00C71AE4" w:rsidRDefault="00C61824" w:rsidP="00C61824">
      <w:pPr>
        <w:rPr>
          <w:rFonts w:ascii="PraxisEF Light" w:hAnsi="PraxisEF Light"/>
        </w:rPr>
      </w:pPr>
      <w:r w:rsidRPr="00C71AE4">
        <w:rPr>
          <w:rFonts w:ascii="PraxisEF Light" w:hAnsi="PraxisEF Light"/>
        </w:rPr>
        <w:t xml:space="preserve">London </w:t>
      </w:r>
    </w:p>
    <w:p w:rsidR="00C61824" w:rsidRPr="00C71AE4" w:rsidRDefault="00C61824" w:rsidP="00C61824">
      <w:pPr>
        <w:rPr>
          <w:rFonts w:ascii="PraxisEF Light" w:hAnsi="PraxisEF Light"/>
        </w:rPr>
      </w:pPr>
      <w:r w:rsidRPr="00C71AE4">
        <w:rPr>
          <w:rFonts w:ascii="PraxisEF Light" w:hAnsi="PraxisEF Light"/>
        </w:rPr>
        <w:t>NW9 5EQ</w:t>
      </w:r>
    </w:p>
    <w:p w:rsidR="00025B31" w:rsidRPr="007E2202" w:rsidRDefault="00D30D6E" w:rsidP="007E2202">
      <w:pPr>
        <w:pStyle w:val="HPABodyTextHyperlink"/>
      </w:pPr>
      <w:hyperlink r:id="rId41" w:history="1">
        <w:r w:rsidR="00DE0DE6" w:rsidRPr="00D55E39">
          <w:rPr>
            <w:rStyle w:val="Hyperlink"/>
            <w:rFonts w:ascii="PraxisEF-Light" w:hAnsi="PraxisEF-Light"/>
            <w:sz w:val="24"/>
          </w:rPr>
          <w:t>http://www.hpa.org.uk/cfi/armrl/default.htm</w:t>
        </w:r>
      </w:hyperlink>
    </w:p>
    <w:p w:rsidR="004B526E" w:rsidRDefault="00025B31" w:rsidP="00067389">
      <w:pPr>
        <w:pStyle w:val="HPABodytext"/>
        <w:spacing w:before="0" w:after="0"/>
        <w:sectPr w:rsidR="004B526E" w:rsidSect="00DB0510">
          <w:pgSz w:w="11906" w:h="16838" w:code="9"/>
          <w:pgMar w:top="567" w:right="1287" w:bottom="1440" w:left="1440" w:header="709" w:footer="709" w:gutter="0"/>
          <w:cols w:space="708"/>
          <w:docGrid w:linePitch="360"/>
        </w:sectPr>
      </w:pPr>
      <w:r w:rsidRPr="00612704">
        <w:t>Telephone: +44 (0)208 327 6511</w:t>
      </w:r>
      <w:bookmarkStart w:id="31" w:name="_Toc119225996"/>
      <w:bookmarkStart w:id="32" w:name="_Toc210040722"/>
      <w:bookmarkEnd w:id="27"/>
      <w:r w:rsidR="002D3CCE">
        <w:br w:type="page"/>
      </w:r>
      <w:bookmarkStart w:id="33" w:name="_Toc285103697"/>
      <w:bookmarkEnd w:id="31"/>
      <w:bookmarkEnd w:id="32"/>
    </w:p>
    <w:p w:rsidR="009A7996" w:rsidRDefault="00D32B1A" w:rsidP="00FE0CD3">
      <w:pPr>
        <w:pStyle w:val="HPAreportHeading1"/>
      </w:pPr>
      <w:bookmarkStart w:id="34" w:name="_Toc368576655"/>
      <w:bookmarkEnd w:id="33"/>
      <w:r>
        <w:lastRenderedPageBreak/>
        <w:t>References</w:t>
      </w:r>
      <w:bookmarkEnd w:id="34"/>
    </w:p>
    <w:p w:rsidR="00DE0DE6" w:rsidRPr="00DE0DE6" w:rsidRDefault="009A7996" w:rsidP="00DE0DE6">
      <w:pPr>
        <w:tabs>
          <w:tab w:val="left" w:pos="360"/>
        </w:tabs>
        <w:spacing w:after="240"/>
        <w:ind w:left="360" w:hanging="360"/>
        <w:rPr>
          <w:rFonts w:ascii="PraxisEF Light" w:hAnsi="PraxisEF Light"/>
          <w:noProof/>
          <w:sz w:val="20"/>
        </w:rPr>
      </w:pPr>
      <w:r w:rsidRPr="00DE0DE6">
        <w:fldChar w:fldCharType="begin" w:fldLock="1"/>
      </w:r>
      <w:r w:rsidRPr="00DE0DE6">
        <w:instrText xml:space="preserve"> ADDIN REFMGR.REFLIST </w:instrText>
      </w:r>
      <w:r w:rsidRPr="00DE0DE6">
        <w:fldChar w:fldCharType="separate"/>
      </w:r>
      <w:r w:rsidR="00DE0DE6" w:rsidRPr="00DE0DE6">
        <w:rPr>
          <w:rFonts w:ascii="PraxisEF Light" w:hAnsi="PraxisEF Light"/>
          <w:noProof/>
          <w:sz w:val="20"/>
        </w:rPr>
        <w:t xml:space="preserve">1. </w:t>
      </w:r>
      <w:r w:rsidR="00DE0DE6" w:rsidRPr="00DE0DE6">
        <w:rPr>
          <w:rFonts w:ascii="PraxisEF Light" w:hAnsi="PraxisEF Light"/>
          <w:noProof/>
          <w:sz w:val="20"/>
        </w:rPr>
        <w:tab/>
        <w:t xml:space="preserve">Euzeby,JP. Genus </w:t>
      </w:r>
      <w:r w:rsidR="00DE0DE6" w:rsidRPr="00DE0DE6">
        <w:rPr>
          <w:rFonts w:ascii="PraxisEF Light" w:hAnsi="PraxisEF Light"/>
          <w:i/>
          <w:noProof/>
          <w:sz w:val="20"/>
        </w:rPr>
        <w:t>Haemophilus</w:t>
      </w:r>
      <w:r w:rsidR="00DE0DE6" w:rsidRPr="00DE0DE6">
        <w:rPr>
          <w:rFonts w:ascii="PraxisEF Light" w:hAnsi="PraxisEF Light"/>
          <w:noProof/>
          <w:sz w:val="20"/>
        </w:rPr>
        <w:t xml:space="preserve">.  </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2. </w:t>
      </w:r>
      <w:r w:rsidRPr="00DE0DE6">
        <w:rPr>
          <w:rFonts w:ascii="PraxisEF Light" w:hAnsi="PraxisEF Light"/>
          <w:noProof/>
          <w:sz w:val="20"/>
        </w:rPr>
        <w:tab/>
        <w:t>Brook I. Bacteriology of chronic sinusitis and acute exacerbation of chronic sinusitis. Arch Otolaryngol Head Neck Surg 2006;132:1099-101.</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3. </w:t>
      </w:r>
      <w:r w:rsidRPr="00DE0DE6">
        <w:rPr>
          <w:rFonts w:ascii="PraxisEF Light" w:hAnsi="PraxisEF Light"/>
          <w:noProof/>
          <w:sz w:val="20"/>
        </w:rPr>
        <w:tab/>
        <w:t>Norskov-Lauritsen N, Bruun B, Andersen C, Kilian M. Identification of haemolytic Haemophilus species isolated from human clinical specimens and description of Haemophilus sputorum sp. nov. Int J Med Microbiol 2012;302:78-83.</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4. </w:t>
      </w:r>
      <w:r w:rsidRPr="00DE0DE6">
        <w:rPr>
          <w:rFonts w:ascii="PraxisEF Light" w:hAnsi="PraxisEF Light"/>
          <w:noProof/>
          <w:sz w:val="20"/>
        </w:rPr>
        <w:tab/>
        <w:t>Norskov-Lauritsen N, Kilian M. Reclassification of Actinobacillus actinomycetemcomitans, Haemophilus aphrophilus, Haemophilus paraphrophilus and Haemophilus segnis as Aggregatibacter actinomycetemcomitans gen. nov., comb. nov., Aggregatibacter aphrophilus comb. nov. and Aggregatibacter segnis comb. nov., and emended description of Aggregatibacter aphrophilus to include V factor-dependent and V factor-independent isolates. Int J Syst Evol Microbiol 2006;56:2135-46.</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5. </w:t>
      </w:r>
      <w:r w:rsidRPr="00DE0DE6">
        <w:rPr>
          <w:rFonts w:ascii="PraxisEF Light" w:hAnsi="PraxisEF Light"/>
          <w:noProof/>
          <w:sz w:val="20"/>
        </w:rPr>
        <w:tab/>
        <w:t>Holt JG, Krieg NR, Sneath PHA, et al. Facultatively Anaerobic Gram- Negative Rods SUBGROUP 3: Genus Haemophilus. Bergey's Manual of Determinative Bacteriology. 9th ed.  Baltimore, Maryland: Williams and Wilkins; 1994. p. 195-280.</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6. </w:t>
      </w:r>
      <w:r w:rsidRPr="00DE0DE6">
        <w:rPr>
          <w:rFonts w:ascii="PraxisEF Light" w:hAnsi="PraxisEF Light"/>
          <w:noProof/>
          <w:sz w:val="20"/>
        </w:rPr>
        <w:tab/>
        <w:t>PITTMAN M. A classification of the hemolytic bacteria of the genus Haemophilus: Haemophilus haemolyticus Bergey et al. and Haemophilus parahaemolyticus nov spec. J Bacteriol 1953;65:750-1.</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7. </w:t>
      </w:r>
      <w:r w:rsidRPr="00DE0DE6">
        <w:rPr>
          <w:rFonts w:ascii="PraxisEF Light" w:hAnsi="PraxisEF Light"/>
          <w:noProof/>
          <w:sz w:val="20"/>
        </w:rPr>
        <w:tab/>
        <w:t>Zinnemann K, Rogers KB, Frazer J, Devaraj SK. A haemolytic V-dependent CO2-preferring Haemophilus species (Haemophilus paraphrohaemolyticus nov. spec.). J Med Microbiol 1971;4:139-43.</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8. </w:t>
      </w:r>
      <w:r w:rsidRPr="00DE0DE6">
        <w:rPr>
          <w:rFonts w:ascii="PraxisEF Light" w:hAnsi="PraxisEF Light"/>
          <w:noProof/>
          <w:sz w:val="20"/>
        </w:rPr>
        <w:tab/>
        <w:t>PITTMAN M, DAVIS DJ. Identification of the Koch-Weeks bacillus (Hemophilus aegyptius). J Bacteriol 1950;59:413-26.</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9. </w:t>
      </w:r>
      <w:r w:rsidRPr="00DE0DE6">
        <w:rPr>
          <w:rFonts w:ascii="PraxisEF Light" w:hAnsi="PraxisEF Light"/>
          <w:noProof/>
          <w:sz w:val="20"/>
        </w:rPr>
        <w:tab/>
        <w:t>Norskov-Lauritsen N, Bruun B, Kilian M. Multilocus sequence phylogenetic study of the genus Haemophilus with description of Haemophilus pittmaniae sp. nov. Int J Syst Evol Microbiol 2005;55:449-56.</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10. </w:t>
      </w:r>
      <w:r w:rsidRPr="00DE0DE6">
        <w:rPr>
          <w:rFonts w:ascii="PraxisEF Light" w:hAnsi="PraxisEF Light"/>
          <w:noProof/>
          <w:sz w:val="20"/>
        </w:rPr>
        <w:tab/>
        <w:t>Alfa M. The laboratory diagnosis of Haemophilus ducreyi. Can J Infect Dis Med Microbiol 2005;16:31-4.</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11. </w:t>
      </w:r>
      <w:r w:rsidRPr="00DE0DE6">
        <w:rPr>
          <w:rFonts w:ascii="PraxisEF Light" w:hAnsi="PraxisEF Light"/>
          <w:noProof/>
          <w:sz w:val="20"/>
        </w:rPr>
        <w:tab/>
        <w:t>Trees DL, Morse SA. Chancroid and Haemophilus ducreyi: an update. Clin Microbiol Rev 1995;8:357-75.</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12. </w:t>
      </w:r>
      <w:r w:rsidRPr="00DE0DE6">
        <w:rPr>
          <w:rFonts w:ascii="PraxisEF Light" w:hAnsi="PraxisEF Light"/>
          <w:noProof/>
          <w:sz w:val="20"/>
        </w:rPr>
        <w:tab/>
        <w:t>Howard AJ, Ison CA. Haemophilus, Gardnerella and other bacilli. In: Collee JG, Fraser AG, Marmion BP, Simmons A, editors. Mackie &amp; McCartney Practical Medical Microbiology. 14th ed.  Edinburgh: Churchill Livingstone; 1996. p. 459-60.</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13. </w:t>
      </w:r>
      <w:r w:rsidRPr="00DE0DE6">
        <w:rPr>
          <w:rFonts w:ascii="PraxisEF Light" w:hAnsi="PraxisEF Light"/>
          <w:noProof/>
          <w:sz w:val="20"/>
        </w:rPr>
        <w:tab/>
        <w:t>SLOTNICK IJ, DOUGHERTY M. FURTHER CHARACTERIZATION OF AN UNCLASSIFIED GROUP OF BACTERIA CAUSING ENDOCARDITIS IN MAN: CARDIOBACTERIUM HOMINIS GEN. ET SP. N. Antonie Van Leeuwenhoek 1964;30:261-72.</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14. </w:t>
      </w:r>
      <w:r w:rsidRPr="00DE0DE6">
        <w:rPr>
          <w:rFonts w:ascii="PraxisEF Light" w:hAnsi="PraxisEF Light"/>
          <w:noProof/>
          <w:sz w:val="20"/>
        </w:rPr>
        <w:tab/>
        <w:t>Han XY, Meltzer MC, Woods JT, Fainstein V. Endocarditis with ruptured cerebral aneurysm caused by Cardiobacterium valvarum sp. nov. J Clin Microbiol 2004;42:1590-5.</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15. </w:t>
      </w:r>
      <w:r w:rsidRPr="00DE0DE6">
        <w:rPr>
          <w:rFonts w:ascii="PraxisEF Light" w:hAnsi="PraxisEF Light"/>
          <w:noProof/>
          <w:sz w:val="20"/>
        </w:rPr>
        <w:tab/>
        <w:t xml:space="preserve">Euzeby,JP. Genus Cardiobacterium.  </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16. </w:t>
      </w:r>
      <w:r w:rsidRPr="00DE0DE6">
        <w:rPr>
          <w:rFonts w:ascii="PraxisEF Light" w:hAnsi="PraxisEF Light"/>
          <w:noProof/>
          <w:sz w:val="20"/>
        </w:rPr>
        <w:tab/>
        <w:t>Shivaprakasha S, Radhakrishnan K, Kamath P, Karim P. Late prosthetic valve endocarditis due to Cardiobacterium hominis, an unusual complication. Indian J Med Microbiol 2007;25:64-6.</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17. </w:t>
      </w:r>
      <w:r w:rsidRPr="00DE0DE6">
        <w:rPr>
          <w:rFonts w:ascii="PraxisEF Light" w:hAnsi="PraxisEF Light"/>
          <w:noProof/>
          <w:sz w:val="20"/>
        </w:rPr>
        <w:tab/>
        <w:t>Chen M, Kemp M, Bruun NE, Bangsborg JM, Hojlyng N, Hesselbjerg A, et al. Cardiobacterium valvarum infective endocarditis and phenotypic/molecular characterization of 11 Cardiobacterium species strains. J Med Microbiol 2011;60:522-8.</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lastRenderedPageBreak/>
        <w:t xml:space="preserve">18. </w:t>
      </w:r>
      <w:r w:rsidRPr="00DE0DE6">
        <w:rPr>
          <w:rFonts w:ascii="PraxisEF Light" w:hAnsi="PraxisEF Light"/>
          <w:noProof/>
          <w:sz w:val="20"/>
        </w:rPr>
        <w:tab/>
        <w:t>Mutters R. Actinobacillus, Capnocytophaga, Eikenella, Kingella and other Fastidious or Rarely Encountered Gram Negative Rods. In: Murray PR, Baron EJ, Pfaller MA, Tenover FC, Yolken RH, editors. Manual of Clinical Microbiology. 7th ed.  Washington DC: American Society for Microbiology; 1999. p. 561-71.</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19. </w:t>
      </w:r>
      <w:r w:rsidRPr="00DE0DE6">
        <w:rPr>
          <w:rFonts w:ascii="PraxisEF Light" w:hAnsi="PraxisEF Light"/>
          <w:noProof/>
          <w:sz w:val="20"/>
        </w:rPr>
        <w:tab/>
        <w:t>Dewhirst FE, Paster BJ, La Fontaine S, Rood JI. Transfer of Kingella indologenes (Snell and Lapage 1976) to the genus Suttonella gen. nov. as Suttonella indologenes comb. nov.; transfer of Bacteroides nodosus (Beveridge 1941) to the genus Dichelobacter gen. nov. as Dichelobacter nodosus comb. nov.; and assignment of the genera Cardiobacterium, Dichelobacter, and Suttonella to Cardiobacteriaceae fam. nov. in the gamma division of Proteobacteria on the basis of 16S rRNA sequence comparisons. Int J Syst Bacteriol 1990;40:426-33.</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20. </w:t>
      </w:r>
      <w:r w:rsidRPr="00DE0DE6">
        <w:rPr>
          <w:rFonts w:ascii="PraxisEF Light" w:hAnsi="PraxisEF Light"/>
          <w:noProof/>
          <w:sz w:val="20"/>
        </w:rPr>
        <w:tab/>
        <w:t xml:space="preserve">Euzeby,JP. List of Prokaryotic names with Standing in Nomenclature - Genus </w:t>
      </w:r>
      <w:r w:rsidRPr="00DE0DE6">
        <w:rPr>
          <w:rFonts w:ascii="PraxisEF Light" w:hAnsi="PraxisEF Light"/>
          <w:i/>
          <w:noProof/>
          <w:sz w:val="20"/>
        </w:rPr>
        <w:t>Kingella</w:t>
      </w:r>
      <w:r w:rsidRPr="00DE0DE6">
        <w:rPr>
          <w:rFonts w:ascii="PraxisEF Light" w:hAnsi="PraxisEF Light"/>
          <w:noProof/>
          <w:sz w:val="20"/>
        </w:rPr>
        <w:t xml:space="preserve">.  2013. </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21. </w:t>
      </w:r>
      <w:r w:rsidRPr="00DE0DE6">
        <w:rPr>
          <w:rFonts w:ascii="PraxisEF Light" w:hAnsi="PraxisEF Light"/>
          <w:noProof/>
          <w:sz w:val="20"/>
        </w:rPr>
        <w:tab/>
        <w:t xml:space="preserve"> Group 4 Gram-negative Aerobic/ Microaerophilic Rods and Cocci. In: Holt JG, Krieg NR, Sneath PHA, Staley JT, Williams ST, editors. Bergey's Manual of Determinative Bacteriology. 9th ed.  Baltimore: Williams and Wilkins; 1994. p. 85-94.</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22. </w:t>
      </w:r>
      <w:r w:rsidRPr="00DE0DE6">
        <w:rPr>
          <w:rFonts w:ascii="PraxisEF Light" w:hAnsi="PraxisEF Light"/>
          <w:noProof/>
          <w:sz w:val="20"/>
        </w:rPr>
        <w:tab/>
        <w:t xml:space="preserve">Snell JJS, LAPAGE SP. Transfer of some saccharolytic </w:t>
      </w:r>
      <w:r w:rsidRPr="00DE0DE6">
        <w:rPr>
          <w:rFonts w:ascii="PraxisEF Light" w:hAnsi="PraxisEF Light"/>
          <w:i/>
          <w:noProof/>
          <w:sz w:val="20"/>
        </w:rPr>
        <w:t>Moraxella</w:t>
      </w:r>
      <w:r w:rsidRPr="00DE0DE6">
        <w:rPr>
          <w:rFonts w:ascii="PraxisEF Light" w:hAnsi="PraxisEF Light"/>
          <w:noProof/>
          <w:sz w:val="20"/>
        </w:rPr>
        <w:t xml:space="preserve"> species to </w:t>
      </w:r>
      <w:r w:rsidRPr="00DE0DE6">
        <w:rPr>
          <w:rFonts w:ascii="PraxisEF Light" w:hAnsi="PraxisEF Light"/>
          <w:i/>
          <w:noProof/>
          <w:sz w:val="20"/>
        </w:rPr>
        <w:t>Kingella</w:t>
      </w:r>
      <w:r w:rsidRPr="00DE0DE6">
        <w:rPr>
          <w:rFonts w:ascii="PraxisEF Light" w:hAnsi="PraxisEF Light"/>
          <w:noProof/>
          <w:sz w:val="20"/>
        </w:rPr>
        <w:t xml:space="preserve"> Henriksen and Bovre 1976, with descriptions of </w:t>
      </w:r>
      <w:r w:rsidRPr="00DE0DE6">
        <w:rPr>
          <w:rFonts w:ascii="PraxisEF Light" w:hAnsi="PraxisEF Light"/>
          <w:i/>
          <w:noProof/>
          <w:sz w:val="20"/>
        </w:rPr>
        <w:t>Kingella</w:t>
      </w:r>
      <w:r w:rsidRPr="00DE0DE6">
        <w:rPr>
          <w:rFonts w:ascii="PraxisEF Light" w:hAnsi="PraxisEF Light"/>
          <w:noProof/>
          <w:sz w:val="20"/>
        </w:rPr>
        <w:t xml:space="preserve"> </w:t>
      </w:r>
      <w:r w:rsidRPr="00DE0DE6">
        <w:rPr>
          <w:rFonts w:ascii="PraxisEF Light" w:hAnsi="PraxisEF Light"/>
          <w:i/>
          <w:noProof/>
          <w:sz w:val="20"/>
        </w:rPr>
        <w:t>indologenes</w:t>
      </w:r>
      <w:r w:rsidRPr="00DE0DE6">
        <w:rPr>
          <w:rFonts w:ascii="PraxisEF Light" w:hAnsi="PraxisEF Light"/>
          <w:noProof/>
          <w:sz w:val="20"/>
        </w:rPr>
        <w:t xml:space="preserve"> sp.nov. and </w:t>
      </w:r>
      <w:r w:rsidRPr="00DE0DE6">
        <w:rPr>
          <w:rFonts w:ascii="PraxisEF Light" w:hAnsi="PraxisEF Light"/>
          <w:i/>
          <w:noProof/>
          <w:sz w:val="20"/>
        </w:rPr>
        <w:t>Kingella denitrificans</w:t>
      </w:r>
      <w:r w:rsidRPr="00DE0DE6">
        <w:rPr>
          <w:rFonts w:ascii="PraxisEF Light" w:hAnsi="PraxisEF Light"/>
          <w:noProof/>
          <w:sz w:val="20"/>
        </w:rPr>
        <w:t xml:space="preserve"> sp. nov. International Journal of Systematic Bacteriology 1976;26:451-8.</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23. </w:t>
      </w:r>
      <w:r w:rsidRPr="00DE0DE6">
        <w:rPr>
          <w:rFonts w:ascii="PraxisEF Light" w:hAnsi="PraxisEF Light"/>
          <w:noProof/>
          <w:sz w:val="20"/>
        </w:rPr>
        <w:tab/>
        <w:t>Hollis DG, Weaver RE, Riley PS. Emended description of Kingella denitrificans (Snell and Lapage 1976): correction of the maltose reaction. J Clin Microbiol 1983;18:1174-6.</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24. </w:t>
      </w:r>
      <w:r w:rsidRPr="00DE0DE6">
        <w:rPr>
          <w:rFonts w:ascii="PraxisEF Light" w:hAnsi="PraxisEF Light"/>
          <w:noProof/>
          <w:sz w:val="20"/>
        </w:rPr>
        <w:tab/>
        <w:t xml:space="preserve">Henriksen SD, Bovre K. Transfer of </w:t>
      </w:r>
      <w:r w:rsidRPr="00DE0DE6">
        <w:rPr>
          <w:rFonts w:ascii="PraxisEF Light" w:hAnsi="PraxisEF Light"/>
          <w:i/>
          <w:noProof/>
          <w:sz w:val="20"/>
        </w:rPr>
        <w:t>Moraxella kingae</w:t>
      </w:r>
      <w:r w:rsidRPr="00DE0DE6">
        <w:rPr>
          <w:rFonts w:ascii="PraxisEF Light" w:hAnsi="PraxisEF Light"/>
          <w:noProof/>
          <w:sz w:val="20"/>
        </w:rPr>
        <w:t xml:space="preserve"> Henriksen and Bovre to the Genus </w:t>
      </w:r>
      <w:r w:rsidRPr="00DE0DE6">
        <w:rPr>
          <w:rFonts w:ascii="PraxisEF Light" w:hAnsi="PraxisEF Light"/>
          <w:i/>
          <w:noProof/>
          <w:sz w:val="20"/>
        </w:rPr>
        <w:t>Kingella</w:t>
      </w:r>
      <w:r w:rsidRPr="00DE0DE6">
        <w:rPr>
          <w:rFonts w:ascii="PraxisEF Light" w:hAnsi="PraxisEF Light"/>
          <w:noProof/>
          <w:sz w:val="20"/>
        </w:rPr>
        <w:t xml:space="preserve"> gen. nov. in the family </w:t>
      </w:r>
      <w:r w:rsidRPr="00DE0DE6">
        <w:rPr>
          <w:rFonts w:ascii="PraxisEF Light" w:hAnsi="PraxisEF Light"/>
          <w:i/>
          <w:noProof/>
          <w:sz w:val="20"/>
        </w:rPr>
        <w:t>Neisseriaceae</w:t>
      </w:r>
      <w:r w:rsidRPr="00DE0DE6">
        <w:rPr>
          <w:rFonts w:ascii="PraxisEF Light" w:hAnsi="PraxisEF Light"/>
          <w:noProof/>
          <w:sz w:val="20"/>
        </w:rPr>
        <w:t>. International Journal of Systematic Bacteriology 1976;26:447-50.</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25. </w:t>
      </w:r>
      <w:r w:rsidRPr="00DE0DE6">
        <w:rPr>
          <w:rFonts w:ascii="PraxisEF Light" w:hAnsi="PraxisEF Light"/>
          <w:noProof/>
          <w:sz w:val="20"/>
        </w:rPr>
        <w:tab/>
        <w:t>Dewhirst FE, Chen CK, Paster BJ, Zambon JJ. Phylogeny of species in the family Neisseriaceae isolated from human dental plaque and description of Kingella oralis sp. nov [corrected]. Int J Syst Bacteriol 1993;43:490-9.</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26. </w:t>
      </w:r>
      <w:r w:rsidRPr="00DE0DE6">
        <w:rPr>
          <w:rFonts w:ascii="PraxisEF Light" w:hAnsi="PraxisEF Light"/>
          <w:noProof/>
          <w:sz w:val="20"/>
        </w:rPr>
        <w:tab/>
        <w:t>Lawson PA, Malnick H, Collins MD, Shah JJ, Chattaway MA, Bendall R, et al. Description of Kingella potus sp. nov., an organism isolated from a wound caused by an animal bite. J Clin Microbiol 2005;43:3526-9.</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27. </w:t>
      </w:r>
      <w:r w:rsidRPr="00DE0DE6">
        <w:rPr>
          <w:rFonts w:ascii="PraxisEF Light" w:hAnsi="PraxisEF Light"/>
          <w:noProof/>
          <w:sz w:val="20"/>
        </w:rPr>
        <w:tab/>
        <w:t>Advisory Committee on Dangerous Pathogens. The Approved List of Biological Agents. Health and Safety Executive. 2013. p. 1-32</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28. </w:t>
      </w:r>
      <w:r w:rsidRPr="00DE0DE6">
        <w:rPr>
          <w:rFonts w:ascii="PraxisEF Light" w:hAnsi="PraxisEF Light"/>
          <w:noProof/>
          <w:sz w:val="20"/>
        </w:rPr>
        <w:tab/>
        <w:t>Advisory Committee on Dangerous Pathogens. Infections at work: Controlling the risks. Her Majesty's Stationery Office. 2003.</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29. </w:t>
      </w:r>
      <w:r w:rsidRPr="00DE0DE6">
        <w:rPr>
          <w:rFonts w:ascii="PraxisEF Light" w:hAnsi="PraxisEF Light"/>
          <w:noProof/>
          <w:sz w:val="20"/>
        </w:rPr>
        <w:tab/>
        <w:t>Advisory Committee on Dangerous Pathogens. Biological agents: Managing the risks in laboratories and healthcare premises. Health and Safety Executive. 2005.</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30. </w:t>
      </w:r>
      <w:r w:rsidRPr="00DE0DE6">
        <w:rPr>
          <w:rFonts w:ascii="PraxisEF Light" w:hAnsi="PraxisEF Light"/>
          <w:noProof/>
          <w:sz w:val="20"/>
        </w:rPr>
        <w:tab/>
        <w:t>Health and Safety Executive. Control of Substances Hazardous to Health Regulations. The Control of Substances Hazardous to Health Regulations 2002. 5th ed.  HSE Books; 2002.</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31. </w:t>
      </w:r>
      <w:r w:rsidRPr="00DE0DE6">
        <w:rPr>
          <w:rFonts w:ascii="PraxisEF Light" w:hAnsi="PraxisEF Light"/>
          <w:noProof/>
          <w:sz w:val="20"/>
        </w:rPr>
        <w:tab/>
        <w:t xml:space="preserve">Health and Safety Executive. Five Steps to Risk Assessment: A Step by Step Guide to a Safer and Healthier Workplace. HSE Books.  2002. </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32. </w:t>
      </w:r>
      <w:r w:rsidRPr="00DE0DE6">
        <w:rPr>
          <w:rFonts w:ascii="PraxisEF Light" w:hAnsi="PraxisEF Light"/>
          <w:noProof/>
          <w:sz w:val="20"/>
        </w:rPr>
        <w:tab/>
        <w:t xml:space="preserve">Health and Safety Executive. A Guide to Risk Assessment Requirements: Common Provisions in Health and Safety Law. HSE Books.  2002. </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33. </w:t>
      </w:r>
      <w:r w:rsidRPr="00DE0DE6">
        <w:rPr>
          <w:rFonts w:ascii="PraxisEF Light" w:hAnsi="PraxisEF Light"/>
          <w:noProof/>
          <w:sz w:val="20"/>
        </w:rPr>
        <w:tab/>
        <w:t>British Standards Institution (BSI). BS EN12469 - Biotechnology - performance criteria for microbiological safety cabinets. 2000.</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34. </w:t>
      </w:r>
      <w:r w:rsidRPr="00DE0DE6">
        <w:rPr>
          <w:rFonts w:ascii="PraxisEF Light" w:hAnsi="PraxisEF Light"/>
          <w:noProof/>
          <w:sz w:val="20"/>
        </w:rPr>
        <w:tab/>
        <w:t>Health Services Advisory Committee. Safe Working and the Prevention of Infection in Clinical Laboratories and Similar Facilities. HSE Books. 2003.</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35. </w:t>
      </w:r>
      <w:r w:rsidRPr="00DE0DE6">
        <w:rPr>
          <w:rFonts w:ascii="PraxisEF Light" w:hAnsi="PraxisEF Light"/>
          <w:noProof/>
          <w:sz w:val="20"/>
        </w:rPr>
        <w:tab/>
        <w:t xml:space="preserve">Department for transport. Transport of Infectious Substances, 2011 Revision 5.  2011. </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lastRenderedPageBreak/>
        <w:t xml:space="preserve">36. </w:t>
      </w:r>
      <w:r w:rsidRPr="00DE0DE6">
        <w:rPr>
          <w:rFonts w:ascii="PraxisEF Light" w:hAnsi="PraxisEF Light"/>
          <w:noProof/>
          <w:sz w:val="20"/>
        </w:rPr>
        <w:tab/>
        <w:t>Salisbury D, Ramsay M, Noakes K, editors. Immunisation against infectious disease 2006 - The Green Book. Updated 17 July 2013. 3rd ed. Great Britain: The Stationery Office; 2013. p. 1-514</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37. </w:t>
      </w:r>
      <w:r w:rsidRPr="00DE0DE6">
        <w:rPr>
          <w:rFonts w:ascii="PraxisEF Light" w:hAnsi="PraxisEF Light"/>
          <w:noProof/>
          <w:sz w:val="20"/>
        </w:rPr>
        <w:tab/>
        <w:t>Collins CH, Kennedy.D.A. Laboratory acquired infections. In: Woburn MA, editor. Laboratory acquired infection: History, incidence, causes and prevention. 4 ed.  1999. p. 1-37.</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38. </w:t>
      </w:r>
      <w:r w:rsidRPr="00DE0DE6">
        <w:rPr>
          <w:rFonts w:ascii="PraxisEF Light" w:hAnsi="PraxisEF Light"/>
          <w:noProof/>
          <w:sz w:val="20"/>
        </w:rPr>
        <w:tab/>
        <w:t>Jacobson JT, Orlob RB, Clayton JL. Infections acquired in cinical laboratories in Utah. Journal of Clinical Microbiology 1985;21:486-9.</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39. </w:t>
      </w:r>
      <w:r w:rsidRPr="00DE0DE6">
        <w:rPr>
          <w:rFonts w:ascii="PraxisEF Light" w:hAnsi="PraxisEF Light"/>
          <w:noProof/>
          <w:sz w:val="20"/>
        </w:rPr>
        <w:tab/>
        <w:t>Murphy TF. Respiratory infections caused by non-typeable Haemophilus influenzae. Curr Opin Infect Dis 2003;16:129-34.</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40. </w:t>
      </w:r>
      <w:r w:rsidRPr="00DE0DE6">
        <w:rPr>
          <w:rFonts w:ascii="PraxisEF Light" w:hAnsi="PraxisEF Light"/>
          <w:noProof/>
          <w:sz w:val="20"/>
        </w:rPr>
        <w:tab/>
        <w:t>Berbari EF, Cockerill FR, III, Steckelberg JM. Infective endocarditis due to unusual or fastidious microorganisms. Mayo Clin Proc 1997;72:532-42.</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41. </w:t>
      </w:r>
      <w:r w:rsidRPr="00DE0DE6">
        <w:rPr>
          <w:rFonts w:ascii="PraxisEF Light" w:hAnsi="PraxisEF Light"/>
          <w:noProof/>
          <w:sz w:val="20"/>
        </w:rPr>
        <w:tab/>
        <w:t>Brenner DJ, Mayer LW, Carlone GM, Harrison LH, Bibb WF, Brandileone MC, et al. Biochemical, genetic, and epidemiologic characterization of Haemophilus influenzae biogroup aegyptius (Haemophilus aegyptius) strains associated with Brazilian purpuric fever. J Clin Microbiol 1988;26:1524-34.</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42. </w:t>
      </w:r>
      <w:r w:rsidRPr="00DE0DE6">
        <w:rPr>
          <w:rFonts w:ascii="PraxisEF Light" w:hAnsi="PraxisEF Light"/>
          <w:noProof/>
          <w:sz w:val="20"/>
        </w:rPr>
        <w:tab/>
        <w:t>Bottone EJ, Zhang DY. Haemophilus parainfluenzae biliary tract infection: rationale for an ascending route of infection from the gastrointestinal tract. J Clin Microbiol 1995;33:3042-3.</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43. </w:t>
      </w:r>
      <w:r w:rsidRPr="00DE0DE6">
        <w:rPr>
          <w:rFonts w:ascii="PraxisEF Light" w:hAnsi="PraxisEF Light"/>
          <w:noProof/>
          <w:sz w:val="20"/>
        </w:rPr>
        <w:tab/>
        <w:t>Auten GM, Levy CS, Smith MA. Haemophilus parainfluenzae as a rare cause of epidural abscess: case report and review. Rev Infect Dis 1991;13:609-12.</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44. </w:t>
      </w:r>
      <w:r w:rsidRPr="00DE0DE6">
        <w:rPr>
          <w:rFonts w:ascii="PraxisEF Light" w:hAnsi="PraxisEF Light"/>
          <w:noProof/>
          <w:sz w:val="20"/>
        </w:rPr>
        <w:tab/>
        <w:t>Spinola SM, Bauer ME, Munson RS, Jr. Immunopathogenesis of Haemophilus ducreyi infection (chancroid). Infect Immun 2002;70:1667-76.</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45. </w:t>
      </w:r>
      <w:r w:rsidRPr="00DE0DE6">
        <w:rPr>
          <w:rFonts w:ascii="PraxisEF Light" w:hAnsi="PraxisEF Light"/>
          <w:noProof/>
          <w:sz w:val="20"/>
        </w:rPr>
        <w:tab/>
        <w:t>Somers CJ, Millar BC, Xu J, Moore DP, Moran AM, Maloney C, et al. Haemophilus segnis: a rare cause of endocarditis. Clin Microbiol Infect 2003;9:1048-50.</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46. </w:t>
      </w:r>
      <w:r w:rsidRPr="00DE0DE6">
        <w:rPr>
          <w:rFonts w:ascii="PraxisEF Light" w:hAnsi="PraxisEF Light"/>
          <w:noProof/>
          <w:sz w:val="20"/>
        </w:rPr>
        <w:tab/>
        <w:t>Bullock DW, Devitt PG. Pancreatic abscess and septicaemia caused by Haemophilus segnis. J Infect 1981;3:82-5.</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47. </w:t>
      </w:r>
      <w:r w:rsidRPr="00DE0DE6">
        <w:rPr>
          <w:rFonts w:ascii="PraxisEF Light" w:hAnsi="PraxisEF Light"/>
          <w:noProof/>
          <w:sz w:val="20"/>
        </w:rPr>
        <w:tab/>
        <w:t>Carson HJ, Rezmer S, Belli J. Haemophilus segnis cholecystitis: a case report and literature review. J Infect 1997;35:85-6.</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48. </w:t>
      </w:r>
      <w:r w:rsidRPr="00DE0DE6">
        <w:rPr>
          <w:rFonts w:ascii="PraxisEF Light" w:hAnsi="PraxisEF Light"/>
          <w:noProof/>
          <w:sz w:val="20"/>
        </w:rPr>
        <w:tab/>
        <w:t>Kuklinska D, Kilian M. Relative proportions of Haemophilus species in the throat of healthy children and adults. Eur J Clin Microbiol 1984;3:249-52.</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49. </w:t>
      </w:r>
      <w:r w:rsidRPr="00DE0DE6">
        <w:rPr>
          <w:rFonts w:ascii="PraxisEF Light" w:hAnsi="PraxisEF Light"/>
          <w:noProof/>
          <w:sz w:val="20"/>
        </w:rPr>
        <w:tab/>
        <w:t>Douglas GW, Buck LL, Rosen C. Liver abscess caused by Haemophilus paraphrohaemolyticus. J Clin Microbiol 1979;9:299-300.</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50. </w:t>
      </w:r>
      <w:r w:rsidRPr="00DE0DE6">
        <w:rPr>
          <w:rFonts w:ascii="PraxisEF Light" w:hAnsi="PraxisEF Light"/>
          <w:noProof/>
          <w:sz w:val="20"/>
        </w:rPr>
        <w:tab/>
        <w:t>Hoffman MJ, Macrie BD, Taiwo BO, Qi C. Prosthetic valve/conduit infection caused by Cardiobacterium valvarum. Infection 2010;38:245-6.</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51. </w:t>
      </w:r>
      <w:r w:rsidRPr="00DE0DE6">
        <w:rPr>
          <w:rFonts w:ascii="PraxisEF Light" w:hAnsi="PraxisEF Light"/>
          <w:noProof/>
          <w:sz w:val="20"/>
        </w:rPr>
        <w:tab/>
        <w:t>Orle KA, Gates CA, Martin DH, Body BA, Weiss JB. Simultaneous PCR detection of Haemophilus ducreyi, Treponema pallidum, and herpes simplex virus types 1 and 2 from genital ulcers. J Clin Microbiol 1996;34:49-54.</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52. </w:t>
      </w:r>
      <w:r w:rsidRPr="00DE0DE6">
        <w:rPr>
          <w:rFonts w:ascii="PraxisEF Light" w:hAnsi="PraxisEF Light"/>
          <w:noProof/>
          <w:sz w:val="20"/>
        </w:rPr>
        <w:tab/>
        <w:t>Gatselis N, Malli E, Papadamou G, Petinaki E, Dalekos GN. Direct detection of Cardiobacterium hominis in serum from a patient with infective endocarditis by broad-range bacterial PCR. J Clin Microbiol 2006;44:669-72.</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53. </w:t>
      </w:r>
      <w:r w:rsidRPr="00DE0DE6">
        <w:rPr>
          <w:rFonts w:ascii="PraxisEF Light" w:hAnsi="PraxisEF Light"/>
          <w:noProof/>
          <w:sz w:val="20"/>
        </w:rPr>
        <w:tab/>
        <w:t>Binks MJ, Temple B, Kirkham LA, Wiertsema SP, Dunne EM, Richmond PC, et al. Molecular surveillance of true nontypeable Haemophilus influenzae: an evaluation of PCR screening assays. PLoS One 2012;7:e34083.</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54. </w:t>
      </w:r>
      <w:r w:rsidRPr="00DE0DE6">
        <w:rPr>
          <w:rFonts w:ascii="PraxisEF Light" w:hAnsi="PraxisEF Light"/>
          <w:noProof/>
          <w:sz w:val="20"/>
        </w:rPr>
        <w:tab/>
        <w:t>Anderson R, Wang X, Briere EC, Katz LS, Cohn AC, Clark TA, et al. Haemophilus haemolyticus isolates causing clinical disease. J Clin Microbiol 2012;50:2462-5.</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lastRenderedPageBreak/>
        <w:t xml:space="preserve">55. </w:t>
      </w:r>
      <w:r w:rsidRPr="00DE0DE6">
        <w:rPr>
          <w:rFonts w:ascii="PraxisEF Light" w:hAnsi="PraxisEF Light"/>
          <w:noProof/>
          <w:sz w:val="20"/>
        </w:rPr>
        <w:tab/>
        <w:t>Brown TJ, Ison CA. Non-radioactive ribotyping of Haemophilus ducreyi using a digoxigenin labelled cDNA probe. Epidemiol Infect 1993;110:289-95.</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56. </w:t>
      </w:r>
      <w:r w:rsidRPr="00DE0DE6">
        <w:rPr>
          <w:rFonts w:ascii="PraxisEF Light" w:hAnsi="PraxisEF Light"/>
          <w:noProof/>
          <w:sz w:val="20"/>
        </w:rPr>
        <w:tab/>
        <w:t>Sarafian SK, Woods TC, Knapp JS, Swaminathan B, Morse SA. Molecular characterization of Haemophilus ducreyi by ribosomal DNA fingerprinting. J Clin Microbiol 1991;29:1949-54.</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57. </w:t>
      </w:r>
      <w:r w:rsidRPr="00DE0DE6">
        <w:rPr>
          <w:rFonts w:ascii="PraxisEF Light" w:hAnsi="PraxisEF Light"/>
          <w:noProof/>
          <w:sz w:val="20"/>
        </w:rPr>
        <w:tab/>
        <w:t>Wang CC, Siu LK, Chen MK, Yu YL, Lin FM, Ho M, et al. Use of automated riboprinter and pulsed-field gel electrophoresis for epidemiological studies of invasive Haemophilus influenzae in Taiwan. J Med Microbiol 2001;50:277-83.</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58. </w:t>
      </w:r>
      <w:r w:rsidRPr="00DE0DE6">
        <w:rPr>
          <w:rFonts w:ascii="PraxisEF Light" w:hAnsi="PraxisEF Light"/>
          <w:noProof/>
          <w:sz w:val="20"/>
        </w:rPr>
        <w:tab/>
        <w:t>Pettigrew MM, Foxman B, Ecevit Z, Marrs CF, Gilsdorf J. Use of pulsed-field gel electrophoresis, enterobacterial repetitive intergenic consensus typing, and automated ribotyping to assess genomic variability among strains of nontypeable Haemophilus influenzae. J Clin Microbiol 2002;40:660-2.</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59. </w:t>
      </w:r>
      <w:r w:rsidRPr="00DE0DE6">
        <w:rPr>
          <w:rFonts w:ascii="PraxisEF Light" w:hAnsi="PraxisEF Light"/>
          <w:noProof/>
          <w:sz w:val="20"/>
        </w:rPr>
        <w:tab/>
        <w:t>McCrea KW, Xie J, LaCross N, Patel M, Mukundan D, Murphy TF, et al. Relationships of nontypeable Haemophilus influenzae strains to hemolytic and nonhemolytic Haemophilus haemolyticus strains. J Clin Microbiol 2008;46:406-16.</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60. </w:t>
      </w:r>
      <w:r w:rsidRPr="00DE0DE6">
        <w:rPr>
          <w:rFonts w:ascii="PraxisEF Light" w:hAnsi="PraxisEF Light"/>
          <w:noProof/>
          <w:sz w:val="20"/>
        </w:rPr>
        <w:tab/>
        <w:t>Couturier MR, Mehinovic E, Croft AC, Fisher MA. Identification of HACEK clinical isolates by matrix-assisted laser desorption ionization-time of flight mass spectrometry. J Clin Microbiol 2011;49:1104-6.</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61. </w:t>
      </w:r>
      <w:r w:rsidRPr="00DE0DE6">
        <w:rPr>
          <w:rFonts w:ascii="PraxisEF Light" w:hAnsi="PraxisEF Light"/>
          <w:noProof/>
          <w:sz w:val="20"/>
        </w:rPr>
        <w:tab/>
        <w:t>Frickmann H, Christner M, Donat M, Berger A, Essig A, Podbielski A, et al. Rapid discrimination of Haemophilus influenzae, H. parainfluenzae, and H. haemolyticus by fluorescence in situ hybridization (FISH) and two matrix-assisted laser-desorption-ionization time-of-flight mass spectrometry (MALDI-TOF-MS) platforms. PLoS One 2013;8:e63222.</w:t>
      </w:r>
    </w:p>
    <w:p w:rsidR="00DE0DE6" w:rsidRPr="00DE0DE6" w:rsidRDefault="00DE0DE6" w:rsidP="00DE0DE6">
      <w:pPr>
        <w:tabs>
          <w:tab w:val="left" w:pos="360"/>
        </w:tabs>
        <w:spacing w:after="240"/>
        <w:ind w:left="360" w:hanging="360"/>
        <w:rPr>
          <w:rFonts w:ascii="PraxisEF Light" w:hAnsi="PraxisEF Light"/>
          <w:noProof/>
          <w:sz w:val="20"/>
        </w:rPr>
      </w:pPr>
      <w:r w:rsidRPr="00DE0DE6">
        <w:rPr>
          <w:rFonts w:ascii="PraxisEF Light" w:hAnsi="PraxisEF Light"/>
          <w:noProof/>
          <w:sz w:val="20"/>
        </w:rPr>
        <w:t xml:space="preserve">62. </w:t>
      </w:r>
      <w:r w:rsidRPr="00DE0DE6">
        <w:rPr>
          <w:rFonts w:ascii="PraxisEF Light" w:hAnsi="PraxisEF Light"/>
          <w:noProof/>
          <w:sz w:val="20"/>
        </w:rPr>
        <w:tab/>
        <w:t>Wallet F, Loiez C, Decoene C, Courcol R. Rapid identification of Cardiobacterium hominis by MALDI-TOF mass spectrometry during infective endocarditis. Jpn J Infect Dis 2011;64:327-9.</w:t>
      </w:r>
    </w:p>
    <w:p w:rsidR="00DE0DE6" w:rsidRPr="00DE0DE6" w:rsidRDefault="00DE0DE6" w:rsidP="00DE0DE6">
      <w:pPr>
        <w:tabs>
          <w:tab w:val="left" w:pos="360"/>
        </w:tabs>
        <w:ind w:left="360" w:hanging="360"/>
        <w:rPr>
          <w:rFonts w:ascii="PraxisEF Light" w:hAnsi="PraxisEF Light"/>
          <w:noProof/>
          <w:sz w:val="20"/>
        </w:rPr>
      </w:pPr>
      <w:r w:rsidRPr="00DE0DE6">
        <w:rPr>
          <w:rFonts w:ascii="PraxisEF Light" w:hAnsi="PraxisEF Light"/>
          <w:noProof/>
          <w:sz w:val="20"/>
        </w:rPr>
        <w:t xml:space="preserve">63. </w:t>
      </w:r>
      <w:r w:rsidRPr="00DE0DE6">
        <w:rPr>
          <w:rFonts w:ascii="PraxisEF Light" w:hAnsi="PraxisEF Light"/>
          <w:noProof/>
          <w:sz w:val="20"/>
        </w:rPr>
        <w:tab/>
        <w:t xml:space="preserve">Health Protection Agency. Laboratory Reporting to the Health Protection Agency: Guide for Diagnostic Laboratories.  2010. </w:t>
      </w:r>
    </w:p>
    <w:p w:rsidR="00DE0DE6" w:rsidRDefault="00DE0DE6" w:rsidP="00DE0DE6">
      <w:pPr>
        <w:tabs>
          <w:tab w:val="left" w:pos="360"/>
        </w:tabs>
        <w:ind w:left="360" w:hanging="360"/>
        <w:rPr>
          <w:noProof/>
        </w:rPr>
      </w:pPr>
    </w:p>
    <w:p w:rsidR="001158A0" w:rsidRPr="00DE0DE6" w:rsidRDefault="009A7996" w:rsidP="00DE0DE6">
      <w:pPr>
        <w:ind w:left="0" w:firstLine="0"/>
      </w:pPr>
      <w:r w:rsidRPr="00DE0DE6">
        <w:fldChar w:fldCharType="end"/>
      </w:r>
    </w:p>
    <w:sectPr w:rsidR="001158A0" w:rsidRPr="00DE0DE6" w:rsidSect="00335610">
      <w:headerReference w:type="even" r:id="rId42"/>
      <w:headerReference w:type="first" r:id="rId43"/>
      <w:footerReference w:type="first" r:id="rId44"/>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68EC" w:rsidRDefault="00C668EC" w:rsidP="003E0911">
      <w:pPr>
        <w:pStyle w:val="TOC2"/>
      </w:pPr>
      <w:r>
        <w:separator/>
      </w:r>
    </w:p>
  </w:endnote>
  <w:endnote w:type="continuationSeparator" w:id="0">
    <w:p w:rsidR="00C668EC" w:rsidRDefault="00C668EC"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
    <w:altName w:val="Praxis"/>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EC" w:rsidRDefault="00C668EC" w:rsidP="0075006D">
    <w:pPr>
      <w:pStyle w:val="HPABodytext"/>
      <w:ind w:left="-851" w:right="-61"/>
      <w:outlineLvl w:val="0"/>
      <w:rPr>
        <w:rStyle w:val="PageNumber"/>
      </w:rPr>
    </w:pPr>
    <w:r>
      <w:t xml:space="preserve">Bacteriology – Identification | ID 12| </w:t>
    </w:r>
    <w:r w:rsidRPr="008469EC">
      <w:t>Issue no</w:t>
    </w:r>
    <w:r w:rsidRPr="00B934A4">
      <w:t xml:space="preserve">: </w:t>
    </w:r>
    <w:proofErr w:type="spellStart"/>
    <w:r>
      <w:t>dm</w:t>
    </w:r>
    <w:proofErr w:type="spellEnd"/>
    <w:r>
      <w:t>+</w:t>
    </w:r>
    <w:r w:rsidRPr="008469EC">
      <w:t>| Issue date:</w:t>
    </w:r>
    <w:r>
      <w:t xml:space="preserve"> </w:t>
    </w:r>
    <w:r w:rsidR="00D30D6E">
      <w:fldChar w:fldCharType="begin" w:fldLock="1"/>
    </w:r>
    <w:r w:rsidR="00D30D6E">
      <w:instrText xml:space="preserve"> REF  NewIssueDate </w:instrText>
    </w:r>
    <w:r w:rsidR="00D30D6E">
      <w:fldChar w:fldCharType="separate"/>
    </w:r>
    <w:r>
      <w:t>dd.mm.yy &lt;tab+enter&gt;</w:t>
    </w:r>
    <w:r w:rsidR="00D30D6E">
      <w:fldChar w:fldCharType="end"/>
    </w:r>
    <w:r>
      <w:t xml:space="preserve"> | </w:t>
    </w:r>
    <w:r w:rsidRPr="007C1BC2">
      <w:rPr>
        <w:rStyle w:val="PageNumber"/>
      </w:rPr>
      <w:t>Page</w:t>
    </w:r>
    <w:r>
      <w:rPr>
        <w:rStyle w:val="PageNumber"/>
      </w:rPr>
      <w:t>:</w:t>
    </w:r>
    <w:r w:rsidRPr="007C1BC2">
      <w:rPr>
        <w:rStyle w:val="PageNumber"/>
      </w:rPr>
      <w:t xml:space="preserve"> </w:t>
    </w:r>
    <w:r>
      <w:rPr>
        <w:rStyle w:val="PageNumber"/>
      </w:rPr>
      <w:fldChar w:fldCharType="begin"/>
    </w:r>
    <w:r>
      <w:rPr>
        <w:rStyle w:val="PageNumber"/>
      </w:rPr>
      <w:instrText xml:space="preserve"> PAGE  </w:instrText>
    </w:r>
    <w:r>
      <w:rPr>
        <w:rStyle w:val="PageNumber"/>
      </w:rPr>
      <w:fldChar w:fldCharType="separate"/>
    </w:r>
    <w:r w:rsidR="00D30D6E">
      <w:rPr>
        <w:rStyle w:val="PageNumber"/>
        <w:noProof/>
      </w:rPr>
      <w:t>2</w:t>
    </w:r>
    <w:r>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sidR="00D30D6E">
      <w:rPr>
        <w:rStyle w:val="PageNumber"/>
        <w:noProof/>
      </w:rPr>
      <w:t>30</w:t>
    </w:r>
    <w:r w:rsidRPr="007C1BC2">
      <w:rPr>
        <w:rStyle w:val="PageNumber"/>
      </w:rPr>
      <w:fldChar w:fldCharType="end"/>
    </w:r>
  </w:p>
  <w:p w:rsidR="00C668EC" w:rsidRDefault="00C668EC" w:rsidP="0075006D">
    <w:pPr>
      <w:pStyle w:val="HPABodytext"/>
      <w:ind w:left="-851" w:right="-743"/>
      <w:outlineLvl w:val="0"/>
      <w:rPr>
        <w:sz w:val="16"/>
        <w:szCs w:val="16"/>
      </w:rPr>
    </w:pPr>
    <w:r>
      <w:rPr>
        <w:rStyle w:val="PageNumber"/>
        <w:sz w:val="16"/>
        <w:szCs w:val="16"/>
      </w:rPr>
      <w:t>UK Standards for Microbiology Investigations | Issued by the Standards Unit, 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EC" w:rsidRPr="0084587D" w:rsidRDefault="00C668EC" w:rsidP="0075006D">
    <w:pPr>
      <w:pStyle w:val="HPABodytext"/>
      <w:ind w:left="-851"/>
      <w:outlineLvl w:val="0"/>
    </w:pPr>
    <w:r w:rsidRPr="0084587D">
      <w:t xml:space="preserve">Issued by the Standards Unit, </w:t>
    </w:r>
    <w:r>
      <w:t>Microbiology Services</w:t>
    </w:r>
    <w:r w:rsidRPr="0084587D">
      <w:t xml:space="preserve">, </w:t>
    </w:r>
    <w:r>
      <w:t>PHE</w:t>
    </w:r>
  </w:p>
  <w:p w:rsidR="00C668EC" w:rsidRPr="0084587D" w:rsidRDefault="00C668EC" w:rsidP="0075006D">
    <w:pPr>
      <w:pStyle w:val="HPABodytext"/>
      <w:ind w:left="-851"/>
      <w:outlineLvl w:val="0"/>
      <w:rPr>
        <w:szCs w:val="24"/>
      </w:rPr>
    </w:pPr>
    <w:r w:rsidRPr="0084587D">
      <w:t xml:space="preserve">Bacteriology </w:t>
    </w:r>
    <w:r>
      <w:t xml:space="preserve">– Identification </w:t>
    </w:r>
    <w:r w:rsidRPr="0084587D">
      <w:t>|</w:t>
    </w:r>
    <w:r>
      <w:t xml:space="preserve"> ID12</w:t>
    </w:r>
    <w:r w:rsidRPr="0084587D">
      <w:t xml:space="preserve"> | Issue no: </w:t>
    </w:r>
    <w:proofErr w:type="spellStart"/>
    <w:r>
      <w:t>dm</w:t>
    </w:r>
    <w:proofErr w:type="spellEnd"/>
    <w:r>
      <w:t>+</w:t>
    </w:r>
    <w:r w:rsidRPr="0084587D">
      <w:t xml:space="preserve">| Issue date: </w:t>
    </w:r>
    <w:bookmarkStart w:id="24" w:name="IssueDate"/>
    <w:bookmarkStart w:id="25" w:name="NewIssueDate"/>
    <w:r>
      <w:fldChar w:fldCharType="begin" w:fldLock="1"/>
    </w:r>
    <w:r>
      <w:instrText xml:space="preserve"> FILLIN  "Issue Date" \d "dd.mm.yy &lt;tab+enter&gt;" \o  \* MERGEFORMAT </w:instrText>
    </w:r>
    <w:r>
      <w:fldChar w:fldCharType="separate"/>
    </w:r>
    <w:r>
      <w:t>dd.mm.yy &lt;tab+enter&gt;</w:t>
    </w:r>
    <w:r>
      <w:fldChar w:fldCharType="end"/>
    </w:r>
    <w:bookmarkEnd w:id="24"/>
    <w:bookmarkEnd w:id="25"/>
    <w:r>
      <w:t xml:space="preserve"> </w:t>
    </w:r>
    <w:r w:rsidRPr="0084587D">
      <w:t xml:space="preserve">| </w:t>
    </w:r>
    <w:r w:rsidRPr="0084587D">
      <w:rPr>
        <w:rStyle w:val="PageNumber"/>
      </w:rPr>
      <w:t xml:space="preserve">Page: </w:t>
    </w:r>
    <w:r w:rsidRPr="0084587D">
      <w:rPr>
        <w:rStyle w:val="PageNumber"/>
      </w:rPr>
      <w:fldChar w:fldCharType="begin"/>
    </w:r>
    <w:r w:rsidRPr="0084587D">
      <w:rPr>
        <w:rStyle w:val="PageNumber"/>
      </w:rPr>
      <w:instrText xml:space="preserve"> PAGE </w:instrText>
    </w:r>
    <w:r w:rsidRPr="0084587D">
      <w:rPr>
        <w:rStyle w:val="PageNumber"/>
      </w:rPr>
      <w:fldChar w:fldCharType="separate"/>
    </w:r>
    <w:r w:rsidR="00D30D6E">
      <w:rPr>
        <w:rStyle w:val="PageNumber"/>
        <w:noProof/>
      </w:rPr>
      <w:t>1</w:t>
    </w:r>
    <w:r w:rsidRPr="0084587D">
      <w:rPr>
        <w:rStyle w:val="PageNumber"/>
      </w:rPr>
      <w:fldChar w:fldCharType="end"/>
    </w:r>
    <w:r w:rsidRPr="0084587D">
      <w:rPr>
        <w:rStyle w:val="PageNumber"/>
      </w:rPr>
      <w:t xml:space="preserve"> of </w:t>
    </w:r>
    <w:r w:rsidRPr="0084587D">
      <w:rPr>
        <w:rStyle w:val="PageNumber"/>
      </w:rPr>
      <w:fldChar w:fldCharType="begin"/>
    </w:r>
    <w:r w:rsidRPr="0084587D">
      <w:rPr>
        <w:rStyle w:val="PageNumber"/>
      </w:rPr>
      <w:instrText xml:space="preserve"> NUMPAGES </w:instrText>
    </w:r>
    <w:r w:rsidRPr="0084587D">
      <w:rPr>
        <w:rStyle w:val="PageNumber"/>
      </w:rPr>
      <w:fldChar w:fldCharType="separate"/>
    </w:r>
    <w:r w:rsidR="00D30D6E">
      <w:rPr>
        <w:rStyle w:val="PageNumber"/>
        <w:noProof/>
      </w:rPr>
      <w:t>30</w:t>
    </w:r>
    <w:r w:rsidRPr="0084587D">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EC" w:rsidRPr="00C668EC" w:rsidRDefault="00C668EC" w:rsidP="00C668E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EC" w:rsidRPr="00577D48" w:rsidRDefault="00C668EC" w:rsidP="00577D4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68EC" w:rsidRDefault="00C668EC" w:rsidP="003E0911">
      <w:pPr>
        <w:pStyle w:val="TOC2"/>
      </w:pPr>
      <w:r>
        <w:separator/>
      </w:r>
    </w:p>
  </w:footnote>
  <w:footnote w:type="continuationSeparator" w:id="0">
    <w:p w:rsidR="00C668EC" w:rsidRDefault="00C668EC" w:rsidP="003E0911">
      <w:pPr>
        <w:pStyle w:val="TOC2"/>
      </w:pPr>
      <w:r>
        <w:continuationSeparator/>
      </w:r>
    </w:p>
  </w:footnote>
  <w:footnote w:id="1">
    <w:p w:rsidR="00C668EC" w:rsidRPr="000715BA" w:rsidRDefault="00C668EC" w:rsidP="00F101B2">
      <w:pPr>
        <w:pStyle w:val="HPAbodytextTable"/>
        <w:rPr>
          <w:sz w:val="16"/>
          <w:szCs w:val="16"/>
        </w:rPr>
      </w:pPr>
      <w:r w:rsidRPr="00430190">
        <w:rPr>
          <w:rStyle w:val="FootnoteReference"/>
          <w:rFonts w:ascii="Times New Roman" w:hAnsi="Times New Roman" w:cs="Times New Roman"/>
          <w:szCs w:val="20"/>
        </w:rPr>
        <w:sym w:font="Symbol" w:char="F023"/>
      </w:r>
      <w:r>
        <w:t xml:space="preserve"> </w:t>
      </w:r>
      <w:r w:rsidRPr="000715BA">
        <w:rPr>
          <w:sz w:val="16"/>
          <w:szCs w:val="16"/>
        </w:rPr>
        <w:t>UK Standards for Microbiology Investigations were formerly known as National Standard Methods.</w:t>
      </w:r>
    </w:p>
    <w:p w:rsidR="00C668EC" w:rsidRDefault="00C668EC" w:rsidP="00F101B2">
      <w:pPr>
        <w:pStyle w:val="HPAbodytextTable"/>
      </w:pPr>
      <w:r w:rsidRPr="000715BA">
        <w:rPr>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EC" w:rsidRDefault="00D30D6E">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534398" o:spid="_x0000_s129046" type="#_x0000_t136" style="position:absolute;left:0;text-align:left;margin-left:0;margin-top:0;width:629.15pt;height:17.6pt;rotation:315;z-index:-251641856;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EC" w:rsidRDefault="00D30D6E" w:rsidP="00046FC5">
    <w:pPr>
      <w:pStyle w:val="Header"/>
      <w:ind w:right="-337"/>
      <w:jc w:val="right"/>
      <w:rPr>
        <w:rFonts w:ascii="PraxisEF Light" w:hAnsi="PraxisEF Light" w:cs="PraxisEF-Light"/>
      </w:rPr>
    </w:pPr>
    <w:bookmarkStart w:id="23"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534399" o:spid="_x0000_s129047" type="#_x0000_t136" style="position:absolute;left:0;text-align:left;margin-left:0;margin-top:0;width:629.15pt;height:17.6pt;rotation:315;z-index:-251639808;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r>
      <w:fldChar w:fldCharType="begin" w:fldLock="1"/>
    </w:r>
    <w:r>
      <w:instrText xml:space="preserve"> FILLIN  "Title of SMI (Document)" \d "Type SMI Title here &lt;tab+enter&gt;"  \* MERGEFORMAT </w:instrText>
    </w:r>
    <w:r>
      <w:fldChar w:fldCharType="separate"/>
    </w:r>
    <w:r w:rsidR="00C668EC">
      <w:rPr>
        <w:rFonts w:ascii="PraxisEF Light" w:hAnsi="PraxisEF Light" w:cs="PraxisEF-Light"/>
      </w:rPr>
      <w:t xml:space="preserve">Identification of </w:t>
    </w:r>
    <w:r w:rsidR="00C668EC" w:rsidRPr="005E3D00">
      <w:rPr>
        <w:rFonts w:ascii="PraxisEF Light" w:hAnsi="PraxisEF Light" w:cs="PraxisEF-Light"/>
        <w:i/>
      </w:rPr>
      <w:t xml:space="preserve">Haemophilus </w:t>
    </w:r>
    <w:r w:rsidR="00C668EC" w:rsidRPr="00C77254">
      <w:rPr>
        <w:rFonts w:ascii="PraxisEF Light" w:hAnsi="PraxisEF Light" w:cs="PraxisEF-Light"/>
      </w:rPr>
      <w:t xml:space="preserve">species </w:t>
    </w:r>
    <w:r w:rsidR="00C668EC">
      <w:rPr>
        <w:rFonts w:ascii="PraxisEF Light" w:hAnsi="PraxisEF Light" w:cs="PraxisEF-Light"/>
      </w:rPr>
      <w:t>and the HACEK Group of Organisms</w:t>
    </w:r>
    <w:r>
      <w:rPr>
        <w:rFonts w:ascii="PraxisEF Light" w:hAnsi="PraxisEF Light" w:cs="PraxisEF-Light"/>
      </w:rPr>
      <w:fldChar w:fldCharType="end"/>
    </w:r>
    <w:bookmarkEnd w:id="23"/>
  </w:p>
  <w:p w:rsidR="00C668EC" w:rsidRPr="0084587D" w:rsidRDefault="00C668EC"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EC" w:rsidRDefault="00D30D6E">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534397" o:spid="_x0000_s129045" type="#_x0000_t136" style="position:absolute;left:0;text-align:left;margin-left:0;margin-top:0;width:629.15pt;height:17.6pt;rotation:315;z-index:-251643904;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EC" w:rsidRDefault="00D30D6E">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534401" o:spid="_x0000_s129049" type="#_x0000_t136" style="position:absolute;left:0;text-align:left;margin-left:0;margin-top:0;width:629.15pt;height:17.6pt;rotation:315;z-index:-251635712;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EC" w:rsidRPr="00057876" w:rsidRDefault="00D30D6E" w:rsidP="00057876">
    <w:pPr>
      <w:pStyle w:val="Header"/>
      <w:ind w:left="0" w:firstLine="0"/>
      <w:jc w:val="right"/>
      <w:rPr>
        <w:rFonts w:ascii="PraxisEF Light" w:hAnsi="PraxisEF Light"/>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534400" o:spid="_x0000_s129048" type="#_x0000_t136" style="position:absolute;left:0;text-align:left;margin-left:0;margin-top:0;width:629.15pt;height:17.6pt;rotation:315;z-index:-251637760;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r w:rsidR="00C668EC" w:rsidRPr="00057876">
      <w:rPr>
        <w:rFonts w:ascii="PraxisEF Light" w:hAnsi="PraxisEF Light"/>
      </w:rPr>
      <w:t xml:space="preserve">Identification of </w:t>
    </w:r>
    <w:r w:rsidR="00C668EC" w:rsidRPr="00057876">
      <w:rPr>
        <w:rFonts w:ascii="PraxisEF Light" w:hAnsi="PraxisEF Light"/>
        <w:i/>
      </w:rPr>
      <w:t>Haemophilus</w:t>
    </w:r>
    <w:r w:rsidR="00C668EC" w:rsidRPr="00057876">
      <w:rPr>
        <w:rFonts w:ascii="PraxisEF Light" w:hAnsi="PraxisEF Light"/>
      </w:rPr>
      <w:t xml:space="preserve"> species and the HACEK Group of Organisms</w:t>
    </w:r>
    <w:r>
      <w:rPr>
        <w:rFonts w:ascii="PraxisEF Light" w:hAnsi="PraxisEF Light"/>
        <w:noProof/>
      </w:rPr>
      <w:pict>
        <v:shape id="_x0000_s129036" type="#_x0000_t136" style="position:absolute;left:0;text-align:left;margin-left:0;margin-top:0;width:462.2pt;height:184.85pt;rotation:315;z-index:-25164595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EC" w:rsidRDefault="00D30D6E">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534404" o:spid="_x0000_s129052" type="#_x0000_t136" style="position:absolute;left:0;text-align:left;margin-left:0;margin-top:0;width:629.15pt;height:17.6pt;rotation:315;z-index:-251629568;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EC" w:rsidRDefault="00D30D6E">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534403" o:spid="_x0000_s129051" type="#_x0000_t136" style="position:absolute;left:0;text-align:left;margin-left:0;margin-top:0;width:629.15pt;height:17.6pt;rotation:315;z-index:-251631616;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2177469"/>
    <w:multiLevelType w:val="hybridMultilevel"/>
    <w:tmpl w:val="46D49F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0632187"/>
    <w:multiLevelType w:val="hybridMultilevel"/>
    <w:tmpl w:val="D8A48D24"/>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7DE2E72"/>
    <w:multiLevelType w:val="hybridMultilevel"/>
    <w:tmpl w:val="3006C5B6"/>
    <w:lvl w:ilvl="0" w:tplc="957E6E98">
      <w:start w:val="1"/>
      <w:numFmt w:val="bullet"/>
      <w:lvlText w:val=""/>
      <w:lvlJc w:val="left"/>
      <w:pPr>
        <w:tabs>
          <w:tab w:val="num" w:pos="360"/>
        </w:tabs>
        <w:ind w:left="360" w:firstLine="717"/>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6">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4"/>
  </w:num>
  <w:num w:numId="5">
    <w:abstractNumId w:val="6"/>
  </w:num>
  <w:num w:numId="6">
    <w:abstractNumId w:val="3"/>
  </w:num>
  <w:num w:numId="7">
    <w:abstractNumId w:val="12"/>
  </w:num>
  <w:num w:numId="8">
    <w:abstractNumId w:val="15"/>
  </w:num>
  <w:num w:numId="9">
    <w:abstractNumId w:val="16"/>
  </w:num>
  <w:num w:numId="10">
    <w:abstractNumId w:val="8"/>
  </w:num>
  <w:num w:numId="11">
    <w:abstractNumId w:val="1"/>
  </w:num>
  <w:num w:numId="12">
    <w:abstractNumId w:val="7"/>
  </w:num>
  <w:num w:numId="13">
    <w:abstractNumId w:val="5"/>
  </w:num>
  <w:num w:numId="14">
    <w:abstractNumId w:val="11"/>
  </w:num>
  <w:num w:numId="15">
    <w:abstractNumId w:val="10"/>
  </w:num>
  <w:num w:numId="16">
    <w:abstractNumId w:val="13"/>
  </w:num>
  <w:num w:numId="17">
    <w:abstractNumId w:val="9"/>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129054">
      <o:colormenu v:ext="edit" fillcolor="silver"/>
    </o:shapedefaults>
    <o:shapelayout v:ext="edit">
      <o:idmap v:ext="edit" data="126"/>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PraxisEF Light&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7A6508"/>
    <w:rsid w:val="000001AE"/>
    <w:rsid w:val="00001074"/>
    <w:rsid w:val="0000210A"/>
    <w:rsid w:val="0000306A"/>
    <w:rsid w:val="00003478"/>
    <w:rsid w:val="0000369D"/>
    <w:rsid w:val="00006395"/>
    <w:rsid w:val="00006BD6"/>
    <w:rsid w:val="00007B6B"/>
    <w:rsid w:val="000101FD"/>
    <w:rsid w:val="00010DFA"/>
    <w:rsid w:val="00011CD9"/>
    <w:rsid w:val="000171FA"/>
    <w:rsid w:val="00020469"/>
    <w:rsid w:val="00021298"/>
    <w:rsid w:val="00021702"/>
    <w:rsid w:val="00025B31"/>
    <w:rsid w:val="000310FA"/>
    <w:rsid w:val="0003168A"/>
    <w:rsid w:val="00031A7C"/>
    <w:rsid w:val="00032A70"/>
    <w:rsid w:val="00034EAF"/>
    <w:rsid w:val="00035932"/>
    <w:rsid w:val="00037E06"/>
    <w:rsid w:val="000400C6"/>
    <w:rsid w:val="000448BE"/>
    <w:rsid w:val="0004515D"/>
    <w:rsid w:val="000458E2"/>
    <w:rsid w:val="00046FC5"/>
    <w:rsid w:val="0004705E"/>
    <w:rsid w:val="00047746"/>
    <w:rsid w:val="0004790D"/>
    <w:rsid w:val="00050256"/>
    <w:rsid w:val="00052D6F"/>
    <w:rsid w:val="00053B60"/>
    <w:rsid w:val="00055454"/>
    <w:rsid w:val="00057876"/>
    <w:rsid w:val="0005799D"/>
    <w:rsid w:val="00060D6F"/>
    <w:rsid w:val="00061F73"/>
    <w:rsid w:val="00062EA0"/>
    <w:rsid w:val="0006479A"/>
    <w:rsid w:val="000655C6"/>
    <w:rsid w:val="00065D36"/>
    <w:rsid w:val="00066B73"/>
    <w:rsid w:val="00067389"/>
    <w:rsid w:val="0006785F"/>
    <w:rsid w:val="0007106C"/>
    <w:rsid w:val="000729F1"/>
    <w:rsid w:val="00074AAA"/>
    <w:rsid w:val="000803A8"/>
    <w:rsid w:val="0008132A"/>
    <w:rsid w:val="00081897"/>
    <w:rsid w:val="00083EBD"/>
    <w:rsid w:val="0008573C"/>
    <w:rsid w:val="00086202"/>
    <w:rsid w:val="000878E3"/>
    <w:rsid w:val="00090DAF"/>
    <w:rsid w:val="00091268"/>
    <w:rsid w:val="000937AF"/>
    <w:rsid w:val="00097CDE"/>
    <w:rsid w:val="000A0694"/>
    <w:rsid w:val="000A0C1C"/>
    <w:rsid w:val="000A20A3"/>
    <w:rsid w:val="000A323A"/>
    <w:rsid w:val="000A428C"/>
    <w:rsid w:val="000A4C46"/>
    <w:rsid w:val="000A61CE"/>
    <w:rsid w:val="000A7E59"/>
    <w:rsid w:val="000B0541"/>
    <w:rsid w:val="000B66EB"/>
    <w:rsid w:val="000B6BF3"/>
    <w:rsid w:val="000B6C05"/>
    <w:rsid w:val="000B7D64"/>
    <w:rsid w:val="000C2AE0"/>
    <w:rsid w:val="000C31D4"/>
    <w:rsid w:val="000C3459"/>
    <w:rsid w:val="000C4010"/>
    <w:rsid w:val="000C4624"/>
    <w:rsid w:val="000C48F0"/>
    <w:rsid w:val="000C4A20"/>
    <w:rsid w:val="000C4E84"/>
    <w:rsid w:val="000C596E"/>
    <w:rsid w:val="000C7719"/>
    <w:rsid w:val="000D0F79"/>
    <w:rsid w:val="000D2105"/>
    <w:rsid w:val="000D2DFA"/>
    <w:rsid w:val="000D3ECB"/>
    <w:rsid w:val="000D48BC"/>
    <w:rsid w:val="000D5E79"/>
    <w:rsid w:val="000E3F3D"/>
    <w:rsid w:val="000E4847"/>
    <w:rsid w:val="000F24FB"/>
    <w:rsid w:val="000F2C3C"/>
    <w:rsid w:val="000F340B"/>
    <w:rsid w:val="000F41AB"/>
    <w:rsid w:val="000F41E7"/>
    <w:rsid w:val="000F41FF"/>
    <w:rsid w:val="000F4934"/>
    <w:rsid w:val="000F5C82"/>
    <w:rsid w:val="00100F94"/>
    <w:rsid w:val="00101A0D"/>
    <w:rsid w:val="0010450F"/>
    <w:rsid w:val="00107177"/>
    <w:rsid w:val="001124DD"/>
    <w:rsid w:val="0011369C"/>
    <w:rsid w:val="00114BDF"/>
    <w:rsid w:val="00114FD4"/>
    <w:rsid w:val="001158A0"/>
    <w:rsid w:val="00121D20"/>
    <w:rsid w:val="00122792"/>
    <w:rsid w:val="00125E73"/>
    <w:rsid w:val="00126850"/>
    <w:rsid w:val="00126AFD"/>
    <w:rsid w:val="00127338"/>
    <w:rsid w:val="00127FC6"/>
    <w:rsid w:val="00134722"/>
    <w:rsid w:val="001353F4"/>
    <w:rsid w:val="00135472"/>
    <w:rsid w:val="00136CDD"/>
    <w:rsid w:val="001375DF"/>
    <w:rsid w:val="00140F5D"/>
    <w:rsid w:val="0014193A"/>
    <w:rsid w:val="001443D7"/>
    <w:rsid w:val="00145591"/>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57FB"/>
    <w:rsid w:val="001666C9"/>
    <w:rsid w:val="00171B10"/>
    <w:rsid w:val="00172D83"/>
    <w:rsid w:val="00176BF7"/>
    <w:rsid w:val="00177278"/>
    <w:rsid w:val="00177855"/>
    <w:rsid w:val="0018099E"/>
    <w:rsid w:val="00180D2D"/>
    <w:rsid w:val="0018369B"/>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5B65"/>
    <w:rsid w:val="00196A88"/>
    <w:rsid w:val="00196DBA"/>
    <w:rsid w:val="001A063C"/>
    <w:rsid w:val="001A0B81"/>
    <w:rsid w:val="001A22E2"/>
    <w:rsid w:val="001A4263"/>
    <w:rsid w:val="001A5C00"/>
    <w:rsid w:val="001A5FBA"/>
    <w:rsid w:val="001A6158"/>
    <w:rsid w:val="001B00A4"/>
    <w:rsid w:val="001B06FE"/>
    <w:rsid w:val="001B14A7"/>
    <w:rsid w:val="001B1D5C"/>
    <w:rsid w:val="001B2A63"/>
    <w:rsid w:val="001B2C04"/>
    <w:rsid w:val="001B3584"/>
    <w:rsid w:val="001B3D67"/>
    <w:rsid w:val="001B50AA"/>
    <w:rsid w:val="001B52B5"/>
    <w:rsid w:val="001B6303"/>
    <w:rsid w:val="001B6EAC"/>
    <w:rsid w:val="001C1B9F"/>
    <w:rsid w:val="001C2AB1"/>
    <w:rsid w:val="001C3CD7"/>
    <w:rsid w:val="001C4EC0"/>
    <w:rsid w:val="001C508E"/>
    <w:rsid w:val="001C6D47"/>
    <w:rsid w:val="001D197B"/>
    <w:rsid w:val="001D1F10"/>
    <w:rsid w:val="001D28E5"/>
    <w:rsid w:val="001D3440"/>
    <w:rsid w:val="001D35A3"/>
    <w:rsid w:val="001D4561"/>
    <w:rsid w:val="001D4622"/>
    <w:rsid w:val="001D4C88"/>
    <w:rsid w:val="001D71C9"/>
    <w:rsid w:val="001E1022"/>
    <w:rsid w:val="001E2B10"/>
    <w:rsid w:val="001E2C43"/>
    <w:rsid w:val="001E3269"/>
    <w:rsid w:val="001E43A0"/>
    <w:rsid w:val="001F1752"/>
    <w:rsid w:val="001F327F"/>
    <w:rsid w:val="001F3668"/>
    <w:rsid w:val="001F3E1F"/>
    <w:rsid w:val="001F6B5E"/>
    <w:rsid w:val="001F7F45"/>
    <w:rsid w:val="002001E8"/>
    <w:rsid w:val="002011C4"/>
    <w:rsid w:val="00202E65"/>
    <w:rsid w:val="00204747"/>
    <w:rsid w:val="00205525"/>
    <w:rsid w:val="00205891"/>
    <w:rsid w:val="0021216B"/>
    <w:rsid w:val="00213665"/>
    <w:rsid w:val="002175AE"/>
    <w:rsid w:val="002178F3"/>
    <w:rsid w:val="00221163"/>
    <w:rsid w:val="00222FF6"/>
    <w:rsid w:val="00223097"/>
    <w:rsid w:val="002243F2"/>
    <w:rsid w:val="002259C8"/>
    <w:rsid w:val="002320A8"/>
    <w:rsid w:val="002322F3"/>
    <w:rsid w:val="00232401"/>
    <w:rsid w:val="00233CEE"/>
    <w:rsid w:val="00233EEA"/>
    <w:rsid w:val="002357C9"/>
    <w:rsid w:val="00235C2E"/>
    <w:rsid w:val="00236423"/>
    <w:rsid w:val="002432C7"/>
    <w:rsid w:val="00244DD3"/>
    <w:rsid w:val="00245DF5"/>
    <w:rsid w:val="0024602E"/>
    <w:rsid w:val="002543B7"/>
    <w:rsid w:val="00254802"/>
    <w:rsid w:val="002555E7"/>
    <w:rsid w:val="002602F5"/>
    <w:rsid w:val="0026094E"/>
    <w:rsid w:val="0026204F"/>
    <w:rsid w:val="00262328"/>
    <w:rsid w:val="002623CD"/>
    <w:rsid w:val="00262B70"/>
    <w:rsid w:val="00263D22"/>
    <w:rsid w:val="002645BE"/>
    <w:rsid w:val="00264DDB"/>
    <w:rsid w:val="002664C7"/>
    <w:rsid w:val="0026798E"/>
    <w:rsid w:val="002724B6"/>
    <w:rsid w:val="00273CBA"/>
    <w:rsid w:val="002741E5"/>
    <w:rsid w:val="0027747F"/>
    <w:rsid w:val="00277523"/>
    <w:rsid w:val="00280058"/>
    <w:rsid w:val="00280450"/>
    <w:rsid w:val="00280481"/>
    <w:rsid w:val="00280BBE"/>
    <w:rsid w:val="00280E78"/>
    <w:rsid w:val="00282747"/>
    <w:rsid w:val="00282A2B"/>
    <w:rsid w:val="002833C7"/>
    <w:rsid w:val="00283DF6"/>
    <w:rsid w:val="0028469D"/>
    <w:rsid w:val="002846A7"/>
    <w:rsid w:val="00284C95"/>
    <w:rsid w:val="00287325"/>
    <w:rsid w:val="002874AC"/>
    <w:rsid w:val="00290E63"/>
    <w:rsid w:val="00291676"/>
    <w:rsid w:val="002928DB"/>
    <w:rsid w:val="002933F2"/>
    <w:rsid w:val="002950A8"/>
    <w:rsid w:val="002956C0"/>
    <w:rsid w:val="00297A72"/>
    <w:rsid w:val="00297F0C"/>
    <w:rsid w:val="002A59E3"/>
    <w:rsid w:val="002A5BE0"/>
    <w:rsid w:val="002A65B8"/>
    <w:rsid w:val="002A7349"/>
    <w:rsid w:val="002A7362"/>
    <w:rsid w:val="002B3541"/>
    <w:rsid w:val="002B4856"/>
    <w:rsid w:val="002B6BD5"/>
    <w:rsid w:val="002B6D53"/>
    <w:rsid w:val="002C2CF5"/>
    <w:rsid w:val="002C35CD"/>
    <w:rsid w:val="002C5DB4"/>
    <w:rsid w:val="002C609B"/>
    <w:rsid w:val="002C6108"/>
    <w:rsid w:val="002C6A39"/>
    <w:rsid w:val="002C7E87"/>
    <w:rsid w:val="002D06B1"/>
    <w:rsid w:val="002D23AF"/>
    <w:rsid w:val="002D2940"/>
    <w:rsid w:val="002D3CCE"/>
    <w:rsid w:val="002D5241"/>
    <w:rsid w:val="002D5C84"/>
    <w:rsid w:val="002D6EB8"/>
    <w:rsid w:val="002D7A4B"/>
    <w:rsid w:val="002D7F8F"/>
    <w:rsid w:val="002E16D5"/>
    <w:rsid w:val="002E659F"/>
    <w:rsid w:val="002E663D"/>
    <w:rsid w:val="002E6816"/>
    <w:rsid w:val="002E74A5"/>
    <w:rsid w:val="002F3A22"/>
    <w:rsid w:val="002F50E7"/>
    <w:rsid w:val="002F5C53"/>
    <w:rsid w:val="002F79CD"/>
    <w:rsid w:val="0030010A"/>
    <w:rsid w:val="00303939"/>
    <w:rsid w:val="00303A4B"/>
    <w:rsid w:val="00304B88"/>
    <w:rsid w:val="00304F67"/>
    <w:rsid w:val="00305367"/>
    <w:rsid w:val="003104EB"/>
    <w:rsid w:val="00310C50"/>
    <w:rsid w:val="003114F2"/>
    <w:rsid w:val="00313282"/>
    <w:rsid w:val="00316C19"/>
    <w:rsid w:val="00320657"/>
    <w:rsid w:val="00320BF2"/>
    <w:rsid w:val="00322456"/>
    <w:rsid w:val="00325112"/>
    <w:rsid w:val="00326CD2"/>
    <w:rsid w:val="003311DE"/>
    <w:rsid w:val="00331409"/>
    <w:rsid w:val="00333974"/>
    <w:rsid w:val="00335610"/>
    <w:rsid w:val="003363ED"/>
    <w:rsid w:val="00337B82"/>
    <w:rsid w:val="00341000"/>
    <w:rsid w:val="0034337F"/>
    <w:rsid w:val="00343C7F"/>
    <w:rsid w:val="003450A1"/>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1CE7"/>
    <w:rsid w:val="00362FDF"/>
    <w:rsid w:val="00363472"/>
    <w:rsid w:val="00363711"/>
    <w:rsid w:val="00363802"/>
    <w:rsid w:val="0036414F"/>
    <w:rsid w:val="003644D0"/>
    <w:rsid w:val="003657A7"/>
    <w:rsid w:val="00365FD0"/>
    <w:rsid w:val="00366D56"/>
    <w:rsid w:val="00366D6F"/>
    <w:rsid w:val="0036786D"/>
    <w:rsid w:val="00370B8C"/>
    <w:rsid w:val="00371354"/>
    <w:rsid w:val="00377D50"/>
    <w:rsid w:val="0038514E"/>
    <w:rsid w:val="003855A6"/>
    <w:rsid w:val="003876CE"/>
    <w:rsid w:val="00390266"/>
    <w:rsid w:val="00390E2A"/>
    <w:rsid w:val="00391F7E"/>
    <w:rsid w:val="0039278C"/>
    <w:rsid w:val="0039593B"/>
    <w:rsid w:val="00395A68"/>
    <w:rsid w:val="00396215"/>
    <w:rsid w:val="0039675E"/>
    <w:rsid w:val="003A0920"/>
    <w:rsid w:val="003A2318"/>
    <w:rsid w:val="003A26D8"/>
    <w:rsid w:val="003A26ED"/>
    <w:rsid w:val="003A5FA9"/>
    <w:rsid w:val="003A758C"/>
    <w:rsid w:val="003A7C2A"/>
    <w:rsid w:val="003B1C0E"/>
    <w:rsid w:val="003B1F6B"/>
    <w:rsid w:val="003B25BF"/>
    <w:rsid w:val="003B2603"/>
    <w:rsid w:val="003B3E31"/>
    <w:rsid w:val="003B63FA"/>
    <w:rsid w:val="003B6C54"/>
    <w:rsid w:val="003C2189"/>
    <w:rsid w:val="003C48C2"/>
    <w:rsid w:val="003C4D94"/>
    <w:rsid w:val="003C4E00"/>
    <w:rsid w:val="003C561A"/>
    <w:rsid w:val="003C5904"/>
    <w:rsid w:val="003C6EC7"/>
    <w:rsid w:val="003C7111"/>
    <w:rsid w:val="003C7A70"/>
    <w:rsid w:val="003D2C6E"/>
    <w:rsid w:val="003D35E8"/>
    <w:rsid w:val="003D42BA"/>
    <w:rsid w:val="003D5279"/>
    <w:rsid w:val="003E0911"/>
    <w:rsid w:val="003E15D2"/>
    <w:rsid w:val="003E2364"/>
    <w:rsid w:val="003E3649"/>
    <w:rsid w:val="003E3882"/>
    <w:rsid w:val="003E38C8"/>
    <w:rsid w:val="003E4DC4"/>
    <w:rsid w:val="003E5A3A"/>
    <w:rsid w:val="003E6F1C"/>
    <w:rsid w:val="003E7F82"/>
    <w:rsid w:val="003F0038"/>
    <w:rsid w:val="003F16A1"/>
    <w:rsid w:val="003F1D7C"/>
    <w:rsid w:val="003F1FC8"/>
    <w:rsid w:val="003F47D7"/>
    <w:rsid w:val="003F7A21"/>
    <w:rsid w:val="00401F83"/>
    <w:rsid w:val="00402AC1"/>
    <w:rsid w:val="0040441D"/>
    <w:rsid w:val="00404E87"/>
    <w:rsid w:val="004055B9"/>
    <w:rsid w:val="00405A51"/>
    <w:rsid w:val="00406E9D"/>
    <w:rsid w:val="0040709A"/>
    <w:rsid w:val="00407287"/>
    <w:rsid w:val="00407944"/>
    <w:rsid w:val="00407B7A"/>
    <w:rsid w:val="0041430A"/>
    <w:rsid w:val="00415A6A"/>
    <w:rsid w:val="00421842"/>
    <w:rsid w:val="004229AF"/>
    <w:rsid w:val="00422C74"/>
    <w:rsid w:val="004231D5"/>
    <w:rsid w:val="0042452D"/>
    <w:rsid w:val="004254C5"/>
    <w:rsid w:val="00426F70"/>
    <w:rsid w:val="00427689"/>
    <w:rsid w:val="004313CA"/>
    <w:rsid w:val="00431934"/>
    <w:rsid w:val="00432339"/>
    <w:rsid w:val="00434314"/>
    <w:rsid w:val="0043708D"/>
    <w:rsid w:val="00437DCF"/>
    <w:rsid w:val="00440779"/>
    <w:rsid w:val="00440EC5"/>
    <w:rsid w:val="0044156F"/>
    <w:rsid w:val="004428C6"/>
    <w:rsid w:val="0044375A"/>
    <w:rsid w:val="00444D0F"/>
    <w:rsid w:val="0044590D"/>
    <w:rsid w:val="00446360"/>
    <w:rsid w:val="00450795"/>
    <w:rsid w:val="004510DE"/>
    <w:rsid w:val="00451296"/>
    <w:rsid w:val="00451FC5"/>
    <w:rsid w:val="00453A41"/>
    <w:rsid w:val="00454C0B"/>
    <w:rsid w:val="00454F37"/>
    <w:rsid w:val="00456D53"/>
    <w:rsid w:val="004603BD"/>
    <w:rsid w:val="004632B3"/>
    <w:rsid w:val="00463908"/>
    <w:rsid w:val="00465B46"/>
    <w:rsid w:val="00466F44"/>
    <w:rsid w:val="00470730"/>
    <w:rsid w:val="00470D0E"/>
    <w:rsid w:val="00471784"/>
    <w:rsid w:val="0047194E"/>
    <w:rsid w:val="00477E2F"/>
    <w:rsid w:val="00480E51"/>
    <w:rsid w:val="004843D2"/>
    <w:rsid w:val="00485898"/>
    <w:rsid w:val="00486128"/>
    <w:rsid w:val="0048694D"/>
    <w:rsid w:val="004873E8"/>
    <w:rsid w:val="00494CD7"/>
    <w:rsid w:val="00494D8F"/>
    <w:rsid w:val="00495BF5"/>
    <w:rsid w:val="00497129"/>
    <w:rsid w:val="00497822"/>
    <w:rsid w:val="004A0ECA"/>
    <w:rsid w:val="004A20D4"/>
    <w:rsid w:val="004A53F1"/>
    <w:rsid w:val="004A583A"/>
    <w:rsid w:val="004A5B25"/>
    <w:rsid w:val="004A5F9D"/>
    <w:rsid w:val="004A6BD0"/>
    <w:rsid w:val="004A7623"/>
    <w:rsid w:val="004B07A5"/>
    <w:rsid w:val="004B2840"/>
    <w:rsid w:val="004B3B2A"/>
    <w:rsid w:val="004B49F4"/>
    <w:rsid w:val="004B526E"/>
    <w:rsid w:val="004B64C2"/>
    <w:rsid w:val="004C037F"/>
    <w:rsid w:val="004C1820"/>
    <w:rsid w:val="004C1F59"/>
    <w:rsid w:val="004C4B3C"/>
    <w:rsid w:val="004C60C3"/>
    <w:rsid w:val="004D0F08"/>
    <w:rsid w:val="004D1B4E"/>
    <w:rsid w:val="004D380F"/>
    <w:rsid w:val="004D3BF1"/>
    <w:rsid w:val="004D4B22"/>
    <w:rsid w:val="004D657A"/>
    <w:rsid w:val="004D7B43"/>
    <w:rsid w:val="004E0F49"/>
    <w:rsid w:val="004E1470"/>
    <w:rsid w:val="004E23E1"/>
    <w:rsid w:val="004E3A0E"/>
    <w:rsid w:val="004E4E2E"/>
    <w:rsid w:val="004E508A"/>
    <w:rsid w:val="004E53D5"/>
    <w:rsid w:val="004E55C9"/>
    <w:rsid w:val="004E5602"/>
    <w:rsid w:val="004E56F8"/>
    <w:rsid w:val="004F1CFE"/>
    <w:rsid w:val="004F1E1A"/>
    <w:rsid w:val="004F2B6D"/>
    <w:rsid w:val="004F3779"/>
    <w:rsid w:val="004F5B62"/>
    <w:rsid w:val="004F666D"/>
    <w:rsid w:val="004F6D2F"/>
    <w:rsid w:val="004F7333"/>
    <w:rsid w:val="004F7427"/>
    <w:rsid w:val="005019F1"/>
    <w:rsid w:val="00501E13"/>
    <w:rsid w:val="005023E8"/>
    <w:rsid w:val="0050249C"/>
    <w:rsid w:val="00502585"/>
    <w:rsid w:val="00502631"/>
    <w:rsid w:val="005046D8"/>
    <w:rsid w:val="00506761"/>
    <w:rsid w:val="0051166C"/>
    <w:rsid w:val="00513731"/>
    <w:rsid w:val="00513ADA"/>
    <w:rsid w:val="00514465"/>
    <w:rsid w:val="005160F0"/>
    <w:rsid w:val="00520964"/>
    <w:rsid w:val="0052243E"/>
    <w:rsid w:val="0052369C"/>
    <w:rsid w:val="005265DF"/>
    <w:rsid w:val="00526B9F"/>
    <w:rsid w:val="005300E2"/>
    <w:rsid w:val="00530588"/>
    <w:rsid w:val="00530ABB"/>
    <w:rsid w:val="00530AFF"/>
    <w:rsid w:val="005313BD"/>
    <w:rsid w:val="00535745"/>
    <w:rsid w:val="00537A66"/>
    <w:rsid w:val="00540568"/>
    <w:rsid w:val="005407AA"/>
    <w:rsid w:val="0054081C"/>
    <w:rsid w:val="00541AF9"/>
    <w:rsid w:val="0054421E"/>
    <w:rsid w:val="00545D40"/>
    <w:rsid w:val="0054746E"/>
    <w:rsid w:val="005502E0"/>
    <w:rsid w:val="00550E7C"/>
    <w:rsid w:val="00550FEF"/>
    <w:rsid w:val="005514C5"/>
    <w:rsid w:val="0055255F"/>
    <w:rsid w:val="00553948"/>
    <w:rsid w:val="00554308"/>
    <w:rsid w:val="005547B0"/>
    <w:rsid w:val="005563C9"/>
    <w:rsid w:val="005565EB"/>
    <w:rsid w:val="00556851"/>
    <w:rsid w:val="00556BC8"/>
    <w:rsid w:val="00560A48"/>
    <w:rsid w:val="00561B47"/>
    <w:rsid w:val="00566393"/>
    <w:rsid w:val="00570597"/>
    <w:rsid w:val="00570973"/>
    <w:rsid w:val="00571AFB"/>
    <w:rsid w:val="00572DA4"/>
    <w:rsid w:val="005745CD"/>
    <w:rsid w:val="00576359"/>
    <w:rsid w:val="00577225"/>
    <w:rsid w:val="00577993"/>
    <w:rsid w:val="00577D48"/>
    <w:rsid w:val="00582148"/>
    <w:rsid w:val="005850E2"/>
    <w:rsid w:val="00585778"/>
    <w:rsid w:val="005865FF"/>
    <w:rsid w:val="00587CA4"/>
    <w:rsid w:val="00587D93"/>
    <w:rsid w:val="00587F4C"/>
    <w:rsid w:val="005910E2"/>
    <w:rsid w:val="0059120C"/>
    <w:rsid w:val="0059241E"/>
    <w:rsid w:val="0059417B"/>
    <w:rsid w:val="005949A0"/>
    <w:rsid w:val="00595AC3"/>
    <w:rsid w:val="00595BEB"/>
    <w:rsid w:val="005962F7"/>
    <w:rsid w:val="00596324"/>
    <w:rsid w:val="005A0F4C"/>
    <w:rsid w:val="005A2357"/>
    <w:rsid w:val="005A313F"/>
    <w:rsid w:val="005A47FE"/>
    <w:rsid w:val="005A6053"/>
    <w:rsid w:val="005A657B"/>
    <w:rsid w:val="005A78B2"/>
    <w:rsid w:val="005A7EC6"/>
    <w:rsid w:val="005B037C"/>
    <w:rsid w:val="005B0D4D"/>
    <w:rsid w:val="005B38F7"/>
    <w:rsid w:val="005B427A"/>
    <w:rsid w:val="005B5044"/>
    <w:rsid w:val="005B509E"/>
    <w:rsid w:val="005C026F"/>
    <w:rsid w:val="005C0A5B"/>
    <w:rsid w:val="005C2E4E"/>
    <w:rsid w:val="005C4284"/>
    <w:rsid w:val="005C4F67"/>
    <w:rsid w:val="005C514B"/>
    <w:rsid w:val="005C609A"/>
    <w:rsid w:val="005C6790"/>
    <w:rsid w:val="005C67D5"/>
    <w:rsid w:val="005C6BF3"/>
    <w:rsid w:val="005C6FED"/>
    <w:rsid w:val="005C71BE"/>
    <w:rsid w:val="005D1994"/>
    <w:rsid w:val="005D2E09"/>
    <w:rsid w:val="005D6373"/>
    <w:rsid w:val="005D6ACE"/>
    <w:rsid w:val="005D734B"/>
    <w:rsid w:val="005E07F7"/>
    <w:rsid w:val="005E1AF3"/>
    <w:rsid w:val="005E31BF"/>
    <w:rsid w:val="005E32C2"/>
    <w:rsid w:val="005E38C2"/>
    <w:rsid w:val="005E3D00"/>
    <w:rsid w:val="005E4BB4"/>
    <w:rsid w:val="005E570F"/>
    <w:rsid w:val="005E5DFE"/>
    <w:rsid w:val="005E6372"/>
    <w:rsid w:val="005E7315"/>
    <w:rsid w:val="005F033D"/>
    <w:rsid w:val="005F06E1"/>
    <w:rsid w:val="005F4321"/>
    <w:rsid w:val="005F5D87"/>
    <w:rsid w:val="005F664D"/>
    <w:rsid w:val="005F74D1"/>
    <w:rsid w:val="00603A99"/>
    <w:rsid w:val="00603CB7"/>
    <w:rsid w:val="00603E52"/>
    <w:rsid w:val="0060565A"/>
    <w:rsid w:val="00605BF8"/>
    <w:rsid w:val="00607ED0"/>
    <w:rsid w:val="00610289"/>
    <w:rsid w:val="0061211A"/>
    <w:rsid w:val="00612F7A"/>
    <w:rsid w:val="0061328B"/>
    <w:rsid w:val="00617354"/>
    <w:rsid w:val="00617F6D"/>
    <w:rsid w:val="00620687"/>
    <w:rsid w:val="00622B86"/>
    <w:rsid w:val="00622BE2"/>
    <w:rsid w:val="00626FEC"/>
    <w:rsid w:val="00627ECB"/>
    <w:rsid w:val="006339AA"/>
    <w:rsid w:val="00634D5B"/>
    <w:rsid w:val="00636800"/>
    <w:rsid w:val="006376D8"/>
    <w:rsid w:val="0064038F"/>
    <w:rsid w:val="0064072B"/>
    <w:rsid w:val="00640C18"/>
    <w:rsid w:val="00641BCF"/>
    <w:rsid w:val="00643557"/>
    <w:rsid w:val="0064739E"/>
    <w:rsid w:val="00650BA2"/>
    <w:rsid w:val="006518ED"/>
    <w:rsid w:val="0065239B"/>
    <w:rsid w:val="00652F41"/>
    <w:rsid w:val="00654B44"/>
    <w:rsid w:val="0065528D"/>
    <w:rsid w:val="00656562"/>
    <w:rsid w:val="00656A92"/>
    <w:rsid w:val="0065749D"/>
    <w:rsid w:val="00657F2A"/>
    <w:rsid w:val="0066350A"/>
    <w:rsid w:val="00664EA6"/>
    <w:rsid w:val="00673A72"/>
    <w:rsid w:val="006741BF"/>
    <w:rsid w:val="006747DF"/>
    <w:rsid w:val="0067586B"/>
    <w:rsid w:val="00677F5C"/>
    <w:rsid w:val="00682431"/>
    <w:rsid w:val="0068303C"/>
    <w:rsid w:val="0068554B"/>
    <w:rsid w:val="006865EA"/>
    <w:rsid w:val="00687A54"/>
    <w:rsid w:val="006905CC"/>
    <w:rsid w:val="00691B26"/>
    <w:rsid w:val="006922F1"/>
    <w:rsid w:val="00692CB9"/>
    <w:rsid w:val="00692D27"/>
    <w:rsid w:val="00692FCF"/>
    <w:rsid w:val="00693218"/>
    <w:rsid w:val="00697738"/>
    <w:rsid w:val="00697B09"/>
    <w:rsid w:val="00697BD0"/>
    <w:rsid w:val="006A02D8"/>
    <w:rsid w:val="006A0F6C"/>
    <w:rsid w:val="006A149F"/>
    <w:rsid w:val="006A1DAE"/>
    <w:rsid w:val="006A2926"/>
    <w:rsid w:val="006A4C64"/>
    <w:rsid w:val="006A62A0"/>
    <w:rsid w:val="006A7FC6"/>
    <w:rsid w:val="006B17C7"/>
    <w:rsid w:val="006B1A59"/>
    <w:rsid w:val="006B21AE"/>
    <w:rsid w:val="006B2238"/>
    <w:rsid w:val="006B33DB"/>
    <w:rsid w:val="006B5053"/>
    <w:rsid w:val="006B69E1"/>
    <w:rsid w:val="006C24F0"/>
    <w:rsid w:val="006C3A82"/>
    <w:rsid w:val="006C5270"/>
    <w:rsid w:val="006C619C"/>
    <w:rsid w:val="006C6BF9"/>
    <w:rsid w:val="006C7CC7"/>
    <w:rsid w:val="006D0AB7"/>
    <w:rsid w:val="006D0B1D"/>
    <w:rsid w:val="006D0CD1"/>
    <w:rsid w:val="006D48A4"/>
    <w:rsid w:val="006D4CF6"/>
    <w:rsid w:val="006D5D7F"/>
    <w:rsid w:val="006D7427"/>
    <w:rsid w:val="006D7F6F"/>
    <w:rsid w:val="006E0878"/>
    <w:rsid w:val="006E19B3"/>
    <w:rsid w:val="006E3621"/>
    <w:rsid w:val="006E370C"/>
    <w:rsid w:val="006E5C62"/>
    <w:rsid w:val="006E663A"/>
    <w:rsid w:val="006E70CE"/>
    <w:rsid w:val="006F0574"/>
    <w:rsid w:val="006F127A"/>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2E00"/>
    <w:rsid w:val="007141C7"/>
    <w:rsid w:val="0071591F"/>
    <w:rsid w:val="0071739A"/>
    <w:rsid w:val="00720622"/>
    <w:rsid w:val="00720D98"/>
    <w:rsid w:val="007216D9"/>
    <w:rsid w:val="00722C5D"/>
    <w:rsid w:val="00723FFB"/>
    <w:rsid w:val="007242DD"/>
    <w:rsid w:val="007258EE"/>
    <w:rsid w:val="007262E0"/>
    <w:rsid w:val="00726B53"/>
    <w:rsid w:val="007303A2"/>
    <w:rsid w:val="00734761"/>
    <w:rsid w:val="007349B6"/>
    <w:rsid w:val="00734C98"/>
    <w:rsid w:val="00735E08"/>
    <w:rsid w:val="007364CA"/>
    <w:rsid w:val="00744859"/>
    <w:rsid w:val="00744AF0"/>
    <w:rsid w:val="00744BEF"/>
    <w:rsid w:val="00745685"/>
    <w:rsid w:val="00745804"/>
    <w:rsid w:val="007472E1"/>
    <w:rsid w:val="007473EC"/>
    <w:rsid w:val="0075006D"/>
    <w:rsid w:val="0075055E"/>
    <w:rsid w:val="00752EEA"/>
    <w:rsid w:val="00754461"/>
    <w:rsid w:val="00754E6F"/>
    <w:rsid w:val="00760CAB"/>
    <w:rsid w:val="0076135F"/>
    <w:rsid w:val="0076286A"/>
    <w:rsid w:val="00763A78"/>
    <w:rsid w:val="007653E8"/>
    <w:rsid w:val="007662B9"/>
    <w:rsid w:val="00766F22"/>
    <w:rsid w:val="007673DA"/>
    <w:rsid w:val="00767DEB"/>
    <w:rsid w:val="00770D43"/>
    <w:rsid w:val="007717E9"/>
    <w:rsid w:val="00772675"/>
    <w:rsid w:val="00773C49"/>
    <w:rsid w:val="0077481E"/>
    <w:rsid w:val="00774ADE"/>
    <w:rsid w:val="00776D7E"/>
    <w:rsid w:val="0078141D"/>
    <w:rsid w:val="007844AE"/>
    <w:rsid w:val="007847E7"/>
    <w:rsid w:val="00786ADB"/>
    <w:rsid w:val="00786D3F"/>
    <w:rsid w:val="00787E44"/>
    <w:rsid w:val="00790322"/>
    <w:rsid w:val="0079083D"/>
    <w:rsid w:val="007942EF"/>
    <w:rsid w:val="0079537C"/>
    <w:rsid w:val="00795A8F"/>
    <w:rsid w:val="00795AC2"/>
    <w:rsid w:val="00797858"/>
    <w:rsid w:val="007A080A"/>
    <w:rsid w:val="007A37B3"/>
    <w:rsid w:val="007A426C"/>
    <w:rsid w:val="007A442A"/>
    <w:rsid w:val="007A5B20"/>
    <w:rsid w:val="007A6508"/>
    <w:rsid w:val="007B0ADE"/>
    <w:rsid w:val="007B1310"/>
    <w:rsid w:val="007B1473"/>
    <w:rsid w:val="007B1820"/>
    <w:rsid w:val="007B4B50"/>
    <w:rsid w:val="007B4E90"/>
    <w:rsid w:val="007B4FD3"/>
    <w:rsid w:val="007B7525"/>
    <w:rsid w:val="007B7DFC"/>
    <w:rsid w:val="007C04CB"/>
    <w:rsid w:val="007C07EB"/>
    <w:rsid w:val="007C17AB"/>
    <w:rsid w:val="007C1BC2"/>
    <w:rsid w:val="007C3992"/>
    <w:rsid w:val="007C4E1E"/>
    <w:rsid w:val="007C5F9D"/>
    <w:rsid w:val="007C633D"/>
    <w:rsid w:val="007C6731"/>
    <w:rsid w:val="007C68BA"/>
    <w:rsid w:val="007C7D36"/>
    <w:rsid w:val="007D3821"/>
    <w:rsid w:val="007D3B1C"/>
    <w:rsid w:val="007D3BD8"/>
    <w:rsid w:val="007D42EC"/>
    <w:rsid w:val="007D4A47"/>
    <w:rsid w:val="007D50F2"/>
    <w:rsid w:val="007D7A1B"/>
    <w:rsid w:val="007D7C0B"/>
    <w:rsid w:val="007E189C"/>
    <w:rsid w:val="007E2202"/>
    <w:rsid w:val="007E27EE"/>
    <w:rsid w:val="007E2CE1"/>
    <w:rsid w:val="007E6EB8"/>
    <w:rsid w:val="007F08ED"/>
    <w:rsid w:val="007F0AA3"/>
    <w:rsid w:val="007F3C46"/>
    <w:rsid w:val="007F7066"/>
    <w:rsid w:val="007F75A3"/>
    <w:rsid w:val="008040CB"/>
    <w:rsid w:val="0080798C"/>
    <w:rsid w:val="0081119B"/>
    <w:rsid w:val="00811B5D"/>
    <w:rsid w:val="00814424"/>
    <w:rsid w:val="0081529C"/>
    <w:rsid w:val="0081601F"/>
    <w:rsid w:val="0081794D"/>
    <w:rsid w:val="00823A2E"/>
    <w:rsid w:val="00825E62"/>
    <w:rsid w:val="00826BB7"/>
    <w:rsid w:val="0083056C"/>
    <w:rsid w:val="00830F80"/>
    <w:rsid w:val="00831E1D"/>
    <w:rsid w:val="008325D1"/>
    <w:rsid w:val="00832DE8"/>
    <w:rsid w:val="00833AD1"/>
    <w:rsid w:val="00840012"/>
    <w:rsid w:val="00840D98"/>
    <w:rsid w:val="00842FC1"/>
    <w:rsid w:val="008434B0"/>
    <w:rsid w:val="00843984"/>
    <w:rsid w:val="00844681"/>
    <w:rsid w:val="0084485F"/>
    <w:rsid w:val="008457BC"/>
    <w:rsid w:val="0084587D"/>
    <w:rsid w:val="008469EC"/>
    <w:rsid w:val="0084703C"/>
    <w:rsid w:val="008478BF"/>
    <w:rsid w:val="00850433"/>
    <w:rsid w:val="008510E7"/>
    <w:rsid w:val="00853263"/>
    <w:rsid w:val="00853A12"/>
    <w:rsid w:val="00854C2C"/>
    <w:rsid w:val="008553D3"/>
    <w:rsid w:val="00855C24"/>
    <w:rsid w:val="0085724E"/>
    <w:rsid w:val="008576AF"/>
    <w:rsid w:val="00860241"/>
    <w:rsid w:val="008637B1"/>
    <w:rsid w:val="00863C68"/>
    <w:rsid w:val="0086413A"/>
    <w:rsid w:val="00864275"/>
    <w:rsid w:val="00865BA3"/>
    <w:rsid w:val="00872450"/>
    <w:rsid w:val="00873196"/>
    <w:rsid w:val="00873A2F"/>
    <w:rsid w:val="00873D79"/>
    <w:rsid w:val="0087566A"/>
    <w:rsid w:val="0088426F"/>
    <w:rsid w:val="0088660F"/>
    <w:rsid w:val="00887486"/>
    <w:rsid w:val="00887723"/>
    <w:rsid w:val="00891039"/>
    <w:rsid w:val="00891287"/>
    <w:rsid w:val="0089169F"/>
    <w:rsid w:val="008925B3"/>
    <w:rsid w:val="00894741"/>
    <w:rsid w:val="00896281"/>
    <w:rsid w:val="008969FD"/>
    <w:rsid w:val="008A1070"/>
    <w:rsid w:val="008A13E3"/>
    <w:rsid w:val="008A1CF9"/>
    <w:rsid w:val="008A222F"/>
    <w:rsid w:val="008A2741"/>
    <w:rsid w:val="008A2A27"/>
    <w:rsid w:val="008A2A56"/>
    <w:rsid w:val="008A3106"/>
    <w:rsid w:val="008A3362"/>
    <w:rsid w:val="008A3AA2"/>
    <w:rsid w:val="008A5897"/>
    <w:rsid w:val="008A7B00"/>
    <w:rsid w:val="008B0976"/>
    <w:rsid w:val="008B2762"/>
    <w:rsid w:val="008B2A8F"/>
    <w:rsid w:val="008B37CC"/>
    <w:rsid w:val="008B4B2B"/>
    <w:rsid w:val="008B54B9"/>
    <w:rsid w:val="008C7447"/>
    <w:rsid w:val="008C76A4"/>
    <w:rsid w:val="008D0BC3"/>
    <w:rsid w:val="008D1F24"/>
    <w:rsid w:val="008D43E0"/>
    <w:rsid w:val="008D587E"/>
    <w:rsid w:val="008D6D0E"/>
    <w:rsid w:val="008D79E3"/>
    <w:rsid w:val="008E1E57"/>
    <w:rsid w:val="008E31FE"/>
    <w:rsid w:val="008E3330"/>
    <w:rsid w:val="008E4E82"/>
    <w:rsid w:val="008E4FBE"/>
    <w:rsid w:val="008E6A24"/>
    <w:rsid w:val="008E745F"/>
    <w:rsid w:val="008F04FC"/>
    <w:rsid w:val="008F0BD5"/>
    <w:rsid w:val="008F1ABF"/>
    <w:rsid w:val="008F1D2F"/>
    <w:rsid w:val="008F23E9"/>
    <w:rsid w:val="008F26B0"/>
    <w:rsid w:val="008F2CC5"/>
    <w:rsid w:val="008F3B73"/>
    <w:rsid w:val="008F4FCC"/>
    <w:rsid w:val="008F59A7"/>
    <w:rsid w:val="008F640B"/>
    <w:rsid w:val="008F77DE"/>
    <w:rsid w:val="0090063C"/>
    <w:rsid w:val="00900AC6"/>
    <w:rsid w:val="009014A4"/>
    <w:rsid w:val="00902724"/>
    <w:rsid w:val="00903328"/>
    <w:rsid w:val="0090382A"/>
    <w:rsid w:val="009058B3"/>
    <w:rsid w:val="0090599F"/>
    <w:rsid w:val="00905B88"/>
    <w:rsid w:val="009060F1"/>
    <w:rsid w:val="0090734C"/>
    <w:rsid w:val="00911E8C"/>
    <w:rsid w:val="00913F1C"/>
    <w:rsid w:val="00914F95"/>
    <w:rsid w:val="00915DD2"/>
    <w:rsid w:val="00920FA6"/>
    <w:rsid w:val="00925707"/>
    <w:rsid w:val="00925828"/>
    <w:rsid w:val="00925C2A"/>
    <w:rsid w:val="00927DEF"/>
    <w:rsid w:val="00933BF6"/>
    <w:rsid w:val="009367C9"/>
    <w:rsid w:val="0093772B"/>
    <w:rsid w:val="00941457"/>
    <w:rsid w:val="0094209B"/>
    <w:rsid w:val="009423EB"/>
    <w:rsid w:val="00942BE0"/>
    <w:rsid w:val="00942CC0"/>
    <w:rsid w:val="00944FD5"/>
    <w:rsid w:val="00945F70"/>
    <w:rsid w:val="0094621D"/>
    <w:rsid w:val="00946BAB"/>
    <w:rsid w:val="009515C0"/>
    <w:rsid w:val="00951672"/>
    <w:rsid w:val="009521EB"/>
    <w:rsid w:val="0095363F"/>
    <w:rsid w:val="009543E8"/>
    <w:rsid w:val="00955C0B"/>
    <w:rsid w:val="009577AD"/>
    <w:rsid w:val="00957A89"/>
    <w:rsid w:val="00957E56"/>
    <w:rsid w:val="00964884"/>
    <w:rsid w:val="00965665"/>
    <w:rsid w:val="00965D10"/>
    <w:rsid w:val="00966466"/>
    <w:rsid w:val="00967E23"/>
    <w:rsid w:val="00970728"/>
    <w:rsid w:val="0097164E"/>
    <w:rsid w:val="009737B8"/>
    <w:rsid w:val="00973B98"/>
    <w:rsid w:val="009758F0"/>
    <w:rsid w:val="009765D5"/>
    <w:rsid w:val="00977E73"/>
    <w:rsid w:val="00982754"/>
    <w:rsid w:val="009829C5"/>
    <w:rsid w:val="00982DB6"/>
    <w:rsid w:val="00983A58"/>
    <w:rsid w:val="00983AA1"/>
    <w:rsid w:val="009842F1"/>
    <w:rsid w:val="009849C8"/>
    <w:rsid w:val="009904B4"/>
    <w:rsid w:val="009923CB"/>
    <w:rsid w:val="0099287C"/>
    <w:rsid w:val="00992C9E"/>
    <w:rsid w:val="00994512"/>
    <w:rsid w:val="00994BC5"/>
    <w:rsid w:val="0099562D"/>
    <w:rsid w:val="00995A14"/>
    <w:rsid w:val="009976BE"/>
    <w:rsid w:val="009A02AA"/>
    <w:rsid w:val="009A055C"/>
    <w:rsid w:val="009A134A"/>
    <w:rsid w:val="009A4224"/>
    <w:rsid w:val="009A6E8F"/>
    <w:rsid w:val="009A7863"/>
    <w:rsid w:val="009A7996"/>
    <w:rsid w:val="009B06A1"/>
    <w:rsid w:val="009B08C6"/>
    <w:rsid w:val="009B5447"/>
    <w:rsid w:val="009B60C0"/>
    <w:rsid w:val="009B7D76"/>
    <w:rsid w:val="009C03A1"/>
    <w:rsid w:val="009C1449"/>
    <w:rsid w:val="009C17FB"/>
    <w:rsid w:val="009C1E7E"/>
    <w:rsid w:val="009C4BFE"/>
    <w:rsid w:val="009C5C01"/>
    <w:rsid w:val="009C5D45"/>
    <w:rsid w:val="009C6F4A"/>
    <w:rsid w:val="009D0679"/>
    <w:rsid w:val="009D483D"/>
    <w:rsid w:val="009D7F3B"/>
    <w:rsid w:val="009E104A"/>
    <w:rsid w:val="009E3E0D"/>
    <w:rsid w:val="009E3FB8"/>
    <w:rsid w:val="009E5ED1"/>
    <w:rsid w:val="009E5EF2"/>
    <w:rsid w:val="009E6430"/>
    <w:rsid w:val="009E6C7A"/>
    <w:rsid w:val="009E7168"/>
    <w:rsid w:val="009F0BA8"/>
    <w:rsid w:val="009F3923"/>
    <w:rsid w:val="009F5AF0"/>
    <w:rsid w:val="009F5ECC"/>
    <w:rsid w:val="009F7F2D"/>
    <w:rsid w:val="00A00326"/>
    <w:rsid w:val="00A00693"/>
    <w:rsid w:val="00A011F3"/>
    <w:rsid w:val="00A022D1"/>
    <w:rsid w:val="00A0236B"/>
    <w:rsid w:val="00A0273B"/>
    <w:rsid w:val="00A0652C"/>
    <w:rsid w:val="00A06E70"/>
    <w:rsid w:val="00A06F6C"/>
    <w:rsid w:val="00A11117"/>
    <w:rsid w:val="00A113D1"/>
    <w:rsid w:val="00A11854"/>
    <w:rsid w:val="00A13BB4"/>
    <w:rsid w:val="00A15031"/>
    <w:rsid w:val="00A17EB7"/>
    <w:rsid w:val="00A2150D"/>
    <w:rsid w:val="00A21850"/>
    <w:rsid w:val="00A21B2C"/>
    <w:rsid w:val="00A22940"/>
    <w:rsid w:val="00A234F0"/>
    <w:rsid w:val="00A24804"/>
    <w:rsid w:val="00A2597A"/>
    <w:rsid w:val="00A30B42"/>
    <w:rsid w:val="00A31F50"/>
    <w:rsid w:val="00A3341A"/>
    <w:rsid w:val="00A34D34"/>
    <w:rsid w:val="00A35F5B"/>
    <w:rsid w:val="00A37B0E"/>
    <w:rsid w:val="00A37E7C"/>
    <w:rsid w:val="00A42979"/>
    <w:rsid w:val="00A445E6"/>
    <w:rsid w:val="00A44DCB"/>
    <w:rsid w:val="00A45D36"/>
    <w:rsid w:val="00A47B55"/>
    <w:rsid w:val="00A50641"/>
    <w:rsid w:val="00A51639"/>
    <w:rsid w:val="00A5207E"/>
    <w:rsid w:val="00A53502"/>
    <w:rsid w:val="00A5409D"/>
    <w:rsid w:val="00A55B36"/>
    <w:rsid w:val="00A57D0C"/>
    <w:rsid w:val="00A61A96"/>
    <w:rsid w:val="00A6252A"/>
    <w:rsid w:val="00A63835"/>
    <w:rsid w:val="00A65384"/>
    <w:rsid w:val="00A658A1"/>
    <w:rsid w:val="00A66320"/>
    <w:rsid w:val="00A70F1F"/>
    <w:rsid w:val="00A716FE"/>
    <w:rsid w:val="00A72761"/>
    <w:rsid w:val="00A73F9C"/>
    <w:rsid w:val="00A7633A"/>
    <w:rsid w:val="00A77328"/>
    <w:rsid w:val="00A81286"/>
    <w:rsid w:val="00A815D6"/>
    <w:rsid w:val="00A85A06"/>
    <w:rsid w:val="00A901E0"/>
    <w:rsid w:val="00A90364"/>
    <w:rsid w:val="00A91217"/>
    <w:rsid w:val="00A930F3"/>
    <w:rsid w:val="00A941F2"/>
    <w:rsid w:val="00A941FB"/>
    <w:rsid w:val="00A94274"/>
    <w:rsid w:val="00A95A2E"/>
    <w:rsid w:val="00A95FFE"/>
    <w:rsid w:val="00A9664B"/>
    <w:rsid w:val="00A9703A"/>
    <w:rsid w:val="00A97F00"/>
    <w:rsid w:val="00AA0402"/>
    <w:rsid w:val="00AA1739"/>
    <w:rsid w:val="00AA2688"/>
    <w:rsid w:val="00AA2DC8"/>
    <w:rsid w:val="00AA2E98"/>
    <w:rsid w:val="00AA33F5"/>
    <w:rsid w:val="00AA5BE7"/>
    <w:rsid w:val="00AA69B1"/>
    <w:rsid w:val="00AA6E20"/>
    <w:rsid w:val="00AA6F88"/>
    <w:rsid w:val="00AA755D"/>
    <w:rsid w:val="00AA7D4E"/>
    <w:rsid w:val="00AA7F65"/>
    <w:rsid w:val="00AB0C54"/>
    <w:rsid w:val="00AB1A91"/>
    <w:rsid w:val="00AB1B18"/>
    <w:rsid w:val="00AB201A"/>
    <w:rsid w:val="00AB3B8F"/>
    <w:rsid w:val="00AB3DD0"/>
    <w:rsid w:val="00AB411E"/>
    <w:rsid w:val="00AB4779"/>
    <w:rsid w:val="00AB4A1F"/>
    <w:rsid w:val="00AB5E38"/>
    <w:rsid w:val="00AC2756"/>
    <w:rsid w:val="00AC4B3E"/>
    <w:rsid w:val="00AC6059"/>
    <w:rsid w:val="00AC6647"/>
    <w:rsid w:val="00AC682D"/>
    <w:rsid w:val="00AC7850"/>
    <w:rsid w:val="00AD3AFC"/>
    <w:rsid w:val="00AD5B22"/>
    <w:rsid w:val="00AD7A6C"/>
    <w:rsid w:val="00AE4127"/>
    <w:rsid w:val="00AE556A"/>
    <w:rsid w:val="00AE5A1A"/>
    <w:rsid w:val="00AE6568"/>
    <w:rsid w:val="00AE7564"/>
    <w:rsid w:val="00AF120A"/>
    <w:rsid w:val="00AF2921"/>
    <w:rsid w:val="00AF3986"/>
    <w:rsid w:val="00AF65D3"/>
    <w:rsid w:val="00AF6AD7"/>
    <w:rsid w:val="00B01219"/>
    <w:rsid w:val="00B025BC"/>
    <w:rsid w:val="00B037CC"/>
    <w:rsid w:val="00B06301"/>
    <w:rsid w:val="00B06A1F"/>
    <w:rsid w:val="00B06B22"/>
    <w:rsid w:val="00B06EFF"/>
    <w:rsid w:val="00B10A98"/>
    <w:rsid w:val="00B10B6C"/>
    <w:rsid w:val="00B12256"/>
    <w:rsid w:val="00B12B0D"/>
    <w:rsid w:val="00B12E26"/>
    <w:rsid w:val="00B20429"/>
    <w:rsid w:val="00B20637"/>
    <w:rsid w:val="00B20CA6"/>
    <w:rsid w:val="00B211A5"/>
    <w:rsid w:val="00B21237"/>
    <w:rsid w:val="00B21C7A"/>
    <w:rsid w:val="00B21FEA"/>
    <w:rsid w:val="00B2272A"/>
    <w:rsid w:val="00B22ACC"/>
    <w:rsid w:val="00B23A41"/>
    <w:rsid w:val="00B25438"/>
    <w:rsid w:val="00B258B1"/>
    <w:rsid w:val="00B2665A"/>
    <w:rsid w:val="00B2680F"/>
    <w:rsid w:val="00B27756"/>
    <w:rsid w:val="00B27D84"/>
    <w:rsid w:val="00B30058"/>
    <w:rsid w:val="00B301E3"/>
    <w:rsid w:val="00B3174B"/>
    <w:rsid w:val="00B32E57"/>
    <w:rsid w:val="00B3360A"/>
    <w:rsid w:val="00B3377F"/>
    <w:rsid w:val="00B3456F"/>
    <w:rsid w:val="00B3606E"/>
    <w:rsid w:val="00B378FF"/>
    <w:rsid w:val="00B40E54"/>
    <w:rsid w:val="00B42028"/>
    <w:rsid w:val="00B42E98"/>
    <w:rsid w:val="00B472F8"/>
    <w:rsid w:val="00B52333"/>
    <w:rsid w:val="00B5305B"/>
    <w:rsid w:val="00B53682"/>
    <w:rsid w:val="00B53B57"/>
    <w:rsid w:val="00B5403C"/>
    <w:rsid w:val="00B55D3C"/>
    <w:rsid w:val="00B55F4C"/>
    <w:rsid w:val="00B55F51"/>
    <w:rsid w:val="00B5658C"/>
    <w:rsid w:val="00B569F2"/>
    <w:rsid w:val="00B56B01"/>
    <w:rsid w:val="00B57E04"/>
    <w:rsid w:val="00B6035D"/>
    <w:rsid w:val="00B6464B"/>
    <w:rsid w:val="00B655D1"/>
    <w:rsid w:val="00B665B8"/>
    <w:rsid w:val="00B70C71"/>
    <w:rsid w:val="00B70E4A"/>
    <w:rsid w:val="00B72053"/>
    <w:rsid w:val="00B72D1A"/>
    <w:rsid w:val="00B74ACC"/>
    <w:rsid w:val="00B74B70"/>
    <w:rsid w:val="00B74B7F"/>
    <w:rsid w:val="00B812C6"/>
    <w:rsid w:val="00B8244A"/>
    <w:rsid w:val="00B8453B"/>
    <w:rsid w:val="00B85464"/>
    <w:rsid w:val="00B8601D"/>
    <w:rsid w:val="00B915F3"/>
    <w:rsid w:val="00B932DA"/>
    <w:rsid w:val="00B93F80"/>
    <w:rsid w:val="00B97B52"/>
    <w:rsid w:val="00BA0B34"/>
    <w:rsid w:val="00BA0F61"/>
    <w:rsid w:val="00BA286B"/>
    <w:rsid w:val="00BA2B58"/>
    <w:rsid w:val="00BA562B"/>
    <w:rsid w:val="00BA60F1"/>
    <w:rsid w:val="00BA6FD5"/>
    <w:rsid w:val="00BA743C"/>
    <w:rsid w:val="00BA7513"/>
    <w:rsid w:val="00BA787E"/>
    <w:rsid w:val="00BA7C6D"/>
    <w:rsid w:val="00BB0780"/>
    <w:rsid w:val="00BB0EE9"/>
    <w:rsid w:val="00BB4539"/>
    <w:rsid w:val="00BB4546"/>
    <w:rsid w:val="00BB4725"/>
    <w:rsid w:val="00BB48A8"/>
    <w:rsid w:val="00BB5F89"/>
    <w:rsid w:val="00BB6577"/>
    <w:rsid w:val="00BB7CD2"/>
    <w:rsid w:val="00BC0DB0"/>
    <w:rsid w:val="00BC1738"/>
    <w:rsid w:val="00BC1ADC"/>
    <w:rsid w:val="00BC1BA6"/>
    <w:rsid w:val="00BC2A27"/>
    <w:rsid w:val="00BC2EBD"/>
    <w:rsid w:val="00BC3DFF"/>
    <w:rsid w:val="00BC42EF"/>
    <w:rsid w:val="00BC4372"/>
    <w:rsid w:val="00BC4F68"/>
    <w:rsid w:val="00BC5769"/>
    <w:rsid w:val="00BC7479"/>
    <w:rsid w:val="00BC74BF"/>
    <w:rsid w:val="00BD05A5"/>
    <w:rsid w:val="00BD0DD3"/>
    <w:rsid w:val="00BD297A"/>
    <w:rsid w:val="00BD2988"/>
    <w:rsid w:val="00BD345A"/>
    <w:rsid w:val="00BD3D70"/>
    <w:rsid w:val="00BD4BC0"/>
    <w:rsid w:val="00BD59F1"/>
    <w:rsid w:val="00BD5A95"/>
    <w:rsid w:val="00BE28D5"/>
    <w:rsid w:val="00BE31D4"/>
    <w:rsid w:val="00BE4377"/>
    <w:rsid w:val="00BF0625"/>
    <w:rsid w:val="00BF0941"/>
    <w:rsid w:val="00BF0AD8"/>
    <w:rsid w:val="00BF1738"/>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537"/>
    <w:rsid w:val="00C10882"/>
    <w:rsid w:val="00C1142E"/>
    <w:rsid w:val="00C118BE"/>
    <w:rsid w:val="00C11A60"/>
    <w:rsid w:val="00C11B7F"/>
    <w:rsid w:val="00C12C64"/>
    <w:rsid w:val="00C15986"/>
    <w:rsid w:val="00C15F34"/>
    <w:rsid w:val="00C15FBF"/>
    <w:rsid w:val="00C172DB"/>
    <w:rsid w:val="00C20639"/>
    <w:rsid w:val="00C21C80"/>
    <w:rsid w:val="00C2205E"/>
    <w:rsid w:val="00C26654"/>
    <w:rsid w:val="00C26C19"/>
    <w:rsid w:val="00C27783"/>
    <w:rsid w:val="00C3135C"/>
    <w:rsid w:val="00C31D0E"/>
    <w:rsid w:val="00C32171"/>
    <w:rsid w:val="00C32A7D"/>
    <w:rsid w:val="00C340BD"/>
    <w:rsid w:val="00C35A0B"/>
    <w:rsid w:val="00C377C4"/>
    <w:rsid w:val="00C400D0"/>
    <w:rsid w:val="00C40779"/>
    <w:rsid w:val="00C41170"/>
    <w:rsid w:val="00C413E7"/>
    <w:rsid w:val="00C43880"/>
    <w:rsid w:val="00C44CD3"/>
    <w:rsid w:val="00C47158"/>
    <w:rsid w:val="00C50885"/>
    <w:rsid w:val="00C50BBC"/>
    <w:rsid w:val="00C51A26"/>
    <w:rsid w:val="00C52D02"/>
    <w:rsid w:val="00C53053"/>
    <w:rsid w:val="00C53BC6"/>
    <w:rsid w:val="00C54BC3"/>
    <w:rsid w:val="00C558B6"/>
    <w:rsid w:val="00C56DAF"/>
    <w:rsid w:val="00C5727B"/>
    <w:rsid w:val="00C576D2"/>
    <w:rsid w:val="00C57F73"/>
    <w:rsid w:val="00C6084A"/>
    <w:rsid w:val="00C61824"/>
    <w:rsid w:val="00C63442"/>
    <w:rsid w:val="00C6410D"/>
    <w:rsid w:val="00C64676"/>
    <w:rsid w:val="00C646AD"/>
    <w:rsid w:val="00C647AB"/>
    <w:rsid w:val="00C64F32"/>
    <w:rsid w:val="00C668EC"/>
    <w:rsid w:val="00C67097"/>
    <w:rsid w:val="00C671E0"/>
    <w:rsid w:val="00C677B8"/>
    <w:rsid w:val="00C70242"/>
    <w:rsid w:val="00C71AE4"/>
    <w:rsid w:val="00C723CB"/>
    <w:rsid w:val="00C77254"/>
    <w:rsid w:val="00C777B9"/>
    <w:rsid w:val="00C804A0"/>
    <w:rsid w:val="00C8071B"/>
    <w:rsid w:val="00C80AE3"/>
    <w:rsid w:val="00C81BCB"/>
    <w:rsid w:val="00C82949"/>
    <w:rsid w:val="00C83CB7"/>
    <w:rsid w:val="00C841DA"/>
    <w:rsid w:val="00C845F7"/>
    <w:rsid w:val="00C84688"/>
    <w:rsid w:val="00C85F53"/>
    <w:rsid w:val="00C8612F"/>
    <w:rsid w:val="00C8630E"/>
    <w:rsid w:val="00C87D3B"/>
    <w:rsid w:val="00C92535"/>
    <w:rsid w:val="00C93191"/>
    <w:rsid w:val="00C94994"/>
    <w:rsid w:val="00C95B5B"/>
    <w:rsid w:val="00C974E5"/>
    <w:rsid w:val="00CA0A4D"/>
    <w:rsid w:val="00CA0EAF"/>
    <w:rsid w:val="00CA13E8"/>
    <w:rsid w:val="00CA1F1A"/>
    <w:rsid w:val="00CA2A6F"/>
    <w:rsid w:val="00CA2E0A"/>
    <w:rsid w:val="00CA6198"/>
    <w:rsid w:val="00CA62F2"/>
    <w:rsid w:val="00CA6669"/>
    <w:rsid w:val="00CA6A00"/>
    <w:rsid w:val="00CA6C7A"/>
    <w:rsid w:val="00CB07C0"/>
    <w:rsid w:val="00CB11E9"/>
    <w:rsid w:val="00CB12EA"/>
    <w:rsid w:val="00CB17C5"/>
    <w:rsid w:val="00CB19EF"/>
    <w:rsid w:val="00CB1EB2"/>
    <w:rsid w:val="00CB3BD8"/>
    <w:rsid w:val="00CB3C84"/>
    <w:rsid w:val="00CB3FAE"/>
    <w:rsid w:val="00CB506F"/>
    <w:rsid w:val="00CB58D5"/>
    <w:rsid w:val="00CB5C6F"/>
    <w:rsid w:val="00CB5FC7"/>
    <w:rsid w:val="00CC0951"/>
    <w:rsid w:val="00CC169D"/>
    <w:rsid w:val="00CC1784"/>
    <w:rsid w:val="00CC18DD"/>
    <w:rsid w:val="00CC44C0"/>
    <w:rsid w:val="00CC73C8"/>
    <w:rsid w:val="00CC73E9"/>
    <w:rsid w:val="00CD135E"/>
    <w:rsid w:val="00CD137F"/>
    <w:rsid w:val="00CD1B78"/>
    <w:rsid w:val="00CD407B"/>
    <w:rsid w:val="00CD4198"/>
    <w:rsid w:val="00CD4A2D"/>
    <w:rsid w:val="00CD5AC4"/>
    <w:rsid w:val="00CD6056"/>
    <w:rsid w:val="00CD6F8F"/>
    <w:rsid w:val="00CD70A7"/>
    <w:rsid w:val="00CE1109"/>
    <w:rsid w:val="00CE20F5"/>
    <w:rsid w:val="00CE2237"/>
    <w:rsid w:val="00CE3A22"/>
    <w:rsid w:val="00CE4D5C"/>
    <w:rsid w:val="00CE580A"/>
    <w:rsid w:val="00CE5D1C"/>
    <w:rsid w:val="00CE623E"/>
    <w:rsid w:val="00CF0265"/>
    <w:rsid w:val="00CF0474"/>
    <w:rsid w:val="00CF16B5"/>
    <w:rsid w:val="00CF1D0A"/>
    <w:rsid w:val="00CF22E8"/>
    <w:rsid w:val="00CF2798"/>
    <w:rsid w:val="00CF2C16"/>
    <w:rsid w:val="00CF37A5"/>
    <w:rsid w:val="00CF3ADE"/>
    <w:rsid w:val="00CF3B85"/>
    <w:rsid w:val="00CF43FB"/>
    <w:rsid w:val="00CF5898"/>
    <w:rsid w:val="00CF6A6F"/>
    <w:rsid w:val="00CF6F1C"/>
    <w:rsid w:val="00CF779D"/>
    <w:rsid w:val="00CF7F19"/>
    <w:rsid w:val="00D0083B"/>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3A5B"/>
    <w:rsid w:val="00D252C7"/>
    <w:rsid w:val="00D25E93"/>
    <w:rsid w:val="00D2604E"/>
    <w:rsid w:val="00D26EB9"/>
    <w:rsid w:val="00D30398"/>
    <w:rsid w:val="00D309B5"/>
    <w:rsid w:val="00D30D6E"/>
    <w:rsid w:val="00D31B21"/>
    <w:rsid w:val="00D32B1A"/>
    <w:rsid w:val="00D334A1"/>
    <w:rsid w:val="00D401A5"/>
    <w:rsid w:val="00D43153"/>
    <w:rsid w:val="00D43CC3"/>
    <w:rsid w:val="00D44E67"/>
    <w:rsid w:val="00D45A0E"/>
    <w:rsid w:val="00D45B91"/>
    <w:rsid w:val="00D45E64"/>
    <w:rsid w:val="00D50571"/>
    <w:rsid w:val="00D507BE"/>
    <w:rsid w:val="00D524A5"/>
    <w:rsid w:val="00D558E8"/>
    <w:rsid w:val="00D57CF3"/>
    <w:rsid w:val="00D6032A"/>
    <w:rsid w:val="00D62553"/>
    <w:rsid w:val="00D6268B"/>
    <w:rsid w:val="00D63437"/>
    <w:rsid w:val="00D63469"/>
    <w:rsid w:val="00D64D40"/>
    <w:rsid w:val="00D655A5"/>
    <w:rsid w:val="00D65DF3"/>
    <w:rsid w:val="00D678C2"/>
    <w:rsid w:val="00D70321"/>
    <w:rsid w:val="00D70408"/>
    <w:rsid w:val="00D70A3F"/>
    <w:rsid w:val="00D71AC3"/>
    <w:rsid w:val="00D71FCB"/>
    <w:rsid w:val="00D73C6D"/>
    <w:rsid w:val="00D74E24"/>
    <w:rsid w:val="00D74F7B"/>
    <w:rsid w:val="00D75772"/>
    <w:rsid w:val="00D75E9E"/>
    <w:rsid w:val="00D81C41"/>
    <w:rsid w:val="00D823E4"/>
    <w:rsid w:val="00D82598"/>
    <w:rsid w:val="00D8465B"/>
    <w:rsid w:val="00D85635"/>
    <w:rsid w:val="00D865DC"/>
    <w:rsid w:val="00D8738D"/>
    <w:rsid w:val="00D87B33"/>
    <w:rsid w:val="00D87E82"/>
    <w:rsid w:val="00D90995"/>
    <w:rsid w:val="00D91E49"/>
    <w:rsid w:val="00D922A2"/>
    <w:rsid w:val="00D93C81"/>
    <w:rsid w:val="00D96092"/>
    <w:rsid w:val="00D96265"/>
    <w:rsid w:val="00D976A0"/>
    <w:rsid w:val="00D97F14"/>
    <w:rsid w:val="00DA03DD"/>
    <w:rsid w:val="00DA0AF4"/>
    <w:rsid w:val="00DA1AC6"/>
    <w:rsid w:val="00DA1C7B"/>
    <w:rsid w:val="00DA2B59"/>
    <w:rsid w:val="00DA549B"/>
    <w:rsid w:val="00DA5B9F"/>
    <w:rsid w:val="00DA6275"/>
    <w:rsid w:val="00DA64CB"/>
    <w:rsid w:val="00DA6716"/>
    <w:rsid w:val="00DB0510"/>
    <w:rsid w:val="00DB0930"/>
    <w:rsid w:val="00DB0C19"/>
    <w:rsid w:val="00DB194C"/>
    <w:rsid w:val="00DB2CC1"/>
    <w:rsid w:val="00DB2FED"/>
    <w:rsid w:val="00DB3B7B"/>
    <w:rsid w:val="00DB753A"/>
    <w:rsid w:val="00DB7651"/>
    <w:rsid w:val="00DB7662"/>
    <w:rsid w:val="00DB7C29"/>
    <w:rsid w:val="00DC0BB4"/>
    <w:rsid w:val="00DC0FEA"/>
    <w:rsid w:val="00DC1859"/>
    <w:rsid w:val="00DC1DA0"/>
    <w:rsid w:val="00DC220A"/>
    <w:rsid w:val="00DC3151"/>
    <w:rsid w:val="00DC49F6"/>
    <w:rsid w:val="00DC64DA"/>
    <w:rsid w:val="00DC65B1"/>
    <w:rsid w:val="00DD06CF"/>
    <w:rsid w:val="00DD1CE6"/>
    <w:rsid w:val="00DD21EB"/>
    <w:rsid w:val="00DD39A8"/>
    <w:rsid w:val="00DD493B"/>
    <w:rsid w:val="00DD4CAA"/>
    <w:rsid w:val="00DD7104"/>
    <w:rsid w:val="00DE0DE6"/>
    <w:rsid w:val="00DE0EA2"/>
    <w:rsid w:val="00DE12CB"/>
    <w:rsid w:val="00DE1533"/>
    <w:rsid w:val="00DE15D6"/>
    <w:rsid w:val="00DE1B19"/>
    <w:rsid w:val="00DE307C"/>
    <w:rsid w:val="00DE323D"/>
    <w:rsid w:val="00DE4110"/>
    <w:rsid w:val="00DE4C8C"/>
    <w:rsid w:val="00DE62BB"/>
    <w:rsid w:val="00DF0509"/>
    <w:rsid w:val="00DF39D7"/>
    <w:rsid w:val="00DF5CF5"/>
    <w:rsid w:val="00DF6BEE"/>
    <w:rsid w:val="00DF6D2B"/>
    <w:rsid w:val="00DF6D40"/>
    <w:rsid w:val="00E03E13"/>
    <w:rsid w:val="00E040AD"/>
    <w:rsid w:val="00E04436"/>
    <w:rsid w:val="00E05C7E"/>
    <w:rsid w:val="00E06C56"/>
    <w:rsid w:val="00E13227"/>
    <w:rsid w:val="00E15FD6"/>
    <w:rsid w:val="00E1723D"/>
    <w:rsid w:val="00E2009D"/>
    <w:rsid w:val="00E20FA8"/>
    <w:rsid w:val="00E2125D"/>
    <w:rsid w:val="00E21B7F"/>
    <w:rsid w:val="00E22687"/>
    <w:rsid w:val="00E244DF"/>
    <w:rsid w:val="00E24799"/>
    <w:rsid w:val="00E27285"/>
    <w:rsid w:val="00E30806"/>
    <w:rsid w:val="00E378B7"/>
    <w:rsid w:val="00E424AC"/>
    <w:rsid w:val="00E42872"/>
    <w:rsid w:val="00E42995"/>
    <w:rsid w:val="00E43379"/>
    <w:rsid w:val="00E44650"/>
    <w:rsid w:val="00E44C52"/>
    <w:rsid w:val="00E472CB"/>
    <w:rsid w:val="00E50A4D"/>
    <w:rsid w:val="00E5270D"/>
    <w:rsid w:val="00E53520"/>
    <w:rsid w:val="00E53691"/>
    <w:rsid w:val="00E54733"/>
    <w:rsid w:val="00E5508A"/>
    <w:rsid w:val="00E55E8D"/>
    <w:rsid w:val="00E56984"/>
    <w:rsid w:val="00E604EC"/>
    <w:rsid w:val="00E61B4A"/>
    <w:rsid w:val="00E62250"/>
    <w:rsid w:val="00E63C02"/>
    <w:rsid w:val="00E64802"/>
    <w:rsid w:val="00E650F3"/>
    <w:rsid w:val="00E665CA"/>
    <w:rsid w:val="00E674B6"/>
    <w:rsid w:val="00E70453"/>
    <w:rsid w:val="00E71338"/>
    <w:rsid w:val="00E73F31"/>
    <w:rsid w:val="00E749BD"/>
    <w:rsid w:val="00E751DD"/>
    <w:rsid w:val="00E75654"/>
    <w:rsid w:val="00E761CD"/>
    <w:rsid w:val="00E815D1"/>
    <w:rsid w:val="00E81B9D"/>
    <w:rsid w:val="00E81D40"/>
    <w:rsid w:val="00E8249E"/>
    <w:rsid w:val="00E827C1"/>
    <w:rsid w:val="00E83ED8"/>
    <w:rsid w:val="00E83F57"/>
    <w:rsid w:val="00E8494C"/>
    <w:rsid w:val="00E87DC8"/>
    <w:rsid w:val="00E92D0C"/>
    <w:rsid w:val="00E9457F"/>
    <w:rsid w:val="00E94683"/>
    <w:rsid w:val="00E954AF"/>
    <w:rsid w:val="00E957F2"/>
    <w:rsid w:val="00E95FA2"/>
    <w:rsid w:val="00E968AF"/>
    <w:rsid w:val="00EA0AE3"/>
    <w:rsid w:val="00EA19C2"/>
    <w:rsid w:val="00EA1BB4"/>
    <w:rsid w:val="00EA3A56"/>
    <w:rsid w:val="00EA3D54"/>
    <w:rsid w:val="00EA3FBA"/>
    <w:rsid w:val="00EA4404"/>
    <w:rsid w:val="00EA5F87"/>
    <w:rsid w:val="00EA72A9"/>
    <w:rsid w:val="00EB0BE3"/>
    <w:rsid w:val="00EB648E"/>
    <w:rsid w:val="00EC0F0C"/>
    <w:rsid w:val="00EC4239"/>
    <w:rsid w:val="00EC46DF"/>
    <w:rsid w:val="00EC5F0D"/>
    <w:rsid w:val="00ED13C6"/>
    <w:rsid w:val="00ED13FA"/>
    <w:rsid w:val="00ED30DF"/>
    <w:rsid w:val="00ED36DF"/>
    <w:rsid w:val="00ED46AE"/>
    <w:rsid w:val="00ED57D0"/>
    <w:rsid w:val="00ED7FA5"/>
    <w:rsid w:val="00EE2E9D"/>
    <w:rsid w:val="00EE3B65"/>
    <w:rsid w:val="00EE4B1C"/>
    <w:rsid w:val="00EE5D19"/>
    <w:rsid w:val="00EF07E8"/>
    <w:rsid w:val="00EF0939"/>
    <w:rsid w:val="00EF2D91"/>
    <w:rsid w:val="00EF555C"/>
    <w:rsid w:val="00EF57AF"/>
    <w:rsid w:val="00EF62B3"/>
    <w:rsid w:val="00EF62E3"/>
    <w:rsid w:val="00EF641F"/>
    <w:rsid w:val="00EF67E3"/>
    <w:rsid w:val="00EF6B7E"/>
    <w:rsid w:val="00F01147"/>
    <w:rsid w:val="00F01A23"/>
    <w:rsid w:val="00F01A37"/>
    <w:rsid w:val="00F01D19"/>
    <w:rsid w:val="00F02165"/>
    <w:rsid w:val="00F022D1"/>
    <w:rsid w:val="00F02960"/>
    <w:rsid w:val="00F049FB"/>
    <w:rsid w:val="00F0565E"/>
    <w:rsid w:val="00F10120"/>
    <w:rsid w:val="00F101B2"/>
    <w:rsid w:val="00F10360"/>
    <w:rsid w:val="00F1092B"/>
    <w:rsid w:val="00F11958"/>
    <w:rsid w:val="00F12C37"/>
    <w:rsid w:val="00F147C8"/>
    <w:rsid w:val="00F15A39"/>
    <w:rsid w:val="00F16560"/>
    <w:rsid w:val="00F21445"/>
    <w:rsid w:val="00F21AFF"/>
    <w:rsid w:val="00F21EA3"/>
    <w:rsid w:val="00F222CD"/>
    <w:rsid w:val="00F222E4"/>
    <w:rsid w:val="00F22F83"/>
    <w:rsid w:val="00F231F5"/>
    <w:rsid w:val="00F232AF"/>
    <w:rsid w:val="00F238FB"/>
    <w:rsid w:val="00F26E40"/>
    <w:rsid w:val="00F32A62"/>
    <w:rsid w:val="00F33745"/>
    <w:rsid w:val="00F34CA5"/>
    <w:rsid w:val="00F34D89"/>
    <w:rsid w:val="00F3585D"/>
    <w:rsid w:val="00F36CCA"/>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4A86"/>
    <w:rsid w:val="00F552D1"/>
    <w:rsid w:val="00F56301"/>
    <w:rsid w:val="00F572CE"/>
    <w:rsid w:val="00F57312"/>
    <w:rsid w:val="00F57FC9"/>
    <w:rsid w:val="00F61484"/>
    <w:rsid w:val="00F62601"/>
    <w:rsid w:val="00F63E0D"/>
    <w:rsid w:val="00F644E8"/>
    <w:rsid w:val="00F707C0"/>
    <w:rsid w:val="00F70F5F"/>
    <w:rsid w:val="00F714AA"/>
    <w:rsid w:val="00F7194C"/>
    <w:rsid w:val="00F71D93"/>
    <w:rsid w:val="00F7375F"/>
    <w:rsid w:val="00F73998"/>
    <w:rsid w:val="00F74986"/>
    <w:rsid w:val="00F76280"/>
    <w:rsid w:val="00F80B8D"/>
    <w:rsid w:val="00F82220"/>
    <w:rsid w:val="00F84140"/>
    <w:rsid w:val="00F916A9"/>
    <w:rsid w:val="00F918C1"/>
    <w:rsid w:val="00F94BE9"/>
    <w:rsid w:val="00F95E96"/>
    <w:rsid w:val="00F9687A"/>
    <w:rsid w:val="00F9726F"/>
    <w:rsid w:val="00F9751B"/>
    <w:rsid w:val="00FA1E33"/>
    <w:rsid w:val="00FA417C"/>
    <w:rsid w:val="00FA5DE3"/>
    <w:rsid w:val="00FA639A"/>
    <w:rsid w:val="00FA65A6"/>
    <w:rsid w:val="00FA74BE"/>
    <w:rsid w:val="00FB03BA"/>
    <w:rsid w:val="00FB1607"/>
    <w:rsid w:val="00FB1E11"/>
    <w:rsid w:val="00FB301E"/>
    <w:rsid w:val="00FB3245"/>
    <w:rsid w:val="00FB3958"/>
    <w:rsid w:val="00FB4442"/>
    <w:rsid w:val="00FB46CF"/>
    <w:rsid w:val="00FB5587"/>
    <w:rsid w:val="00FB72DE"/>
    <w:rsid w:val="00FC0712"/>
    <w:rsid w:val="00FC448D"/>
    <w:rsid w:val="00FC5197"/>
    <w:rsid w:val="00FC66CB"/>
    <w:rsid w:val="00FC6E34"/>
    <w:rsid w:val="00FC77E3"/>
    <w:rsid w:val="00FD02DF"/>
    <w:rsid w:val="00FD0C16"/>
    <w:rsid w:val="00FD16D6"/>
    <w:rsid w:val="00FD1C1F"/>
    <w:rsid w:val="00FD233B"/>
    <w:rsid w:val="00FD4D0F"/>
    <w:rsid w:val="00FD6C08"/>
    <w:rsid w:val="00FD6CE4"/>
    <w:rsid w:val="00FD6F35"/>
    <w:rsid w:val="00FE0CD3"/>
    <w:rsid w:val="00FE0E6F"/>
    <w:rsid w:val="00FE12ED"/>
    <w:rsid w:val="00FE181D"/>
    <w:rsid w:val="00FE1BF7"/>
    <w:rsid w:val="00FE2C70"/>
    <w:rsid w:val="00FE4A95"/>
    <w:rsid w:val="00FE6347"/>
    <w:rsid w:val="00FF00D2"/>
    <w:rsid w:val="00FF137D"/>
    <w:rsid w:val="00FF3305"/>
    <w:rsid w:val="00FF3369"/>
    <w:rsid w:val="00FF4C71"/>
    <w:rsid w:val="00FF5F7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054">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pPr>
        <w:ind w:left="357" w:hanging="357"/>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C57F73"/>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84587D"/>
    <w:pPr>
      <w:pBdr>
        <w:bottom w:val="single" w:sz="4" w:space="1" w:color="auto"/>
      </w:pBdr>
      <w:spacing w:before="240" w:after="240" w:line="260" w:lineRule="atLeast"/>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C57F73"/>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1B06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1B06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pPr>
      <w:ind w:left="0" w:firstLine="0"/>
    </w:pPr>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A47FE"/>
    <w:rPr>
      <w:rFonts w:asciiTheme="minorHAnsi" w:eastAsiaTheme="minorEastAsia" w:hAnsiTheme="minorHAnsi" w:cstheme="minorBidi"/>
      <w:sz w:val="22"/>
      <w:szCs w:val="22"/>
      <w:lang w:val="en-US" w:eastAsia="en-US"/>
    </w:rPr>
  </w:style>
  <w:style w:type="paragraph" w:customStyle="1" w:styleId="HPAbodytextTable">
    <w:name w:val="HPA body text Table"/>
    <w:basedOn w:val="HPABodytext"/>
    <w:qFormat/>
    <w:rsid w:val="00641BCF"/>
    <w:rPr>
      <w:sz w:val="20"/>
    </w:rPr>
  </w:style>
  <w:style w:type="paragraph" w:customStyle="1" w:styleId="HPABodyTextTableHyperlink">
    <w:name w:val="HPA Body Text Table Hyperlink"/>
    <w:basedOn w:val="HPABodyTextHyperlink"/>
    <w:qFormat/>
    <w:rsid w:val="00641BCF"/>
    <w:rPr>
      <w:sz w:val="20"/>
    </w:rPr>
  </w:style>
  <w:style w:type="table" w:styleId="TableGrid">
    <w:name w:val="Table Grid"/>
    <w:basedOn w:val="TableNormal"/>
    <w:rsid w:val="00641BC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HPABodyTextReferences">
    <w:name w:val="HPA Body Text References"/>
    <w:basedOn w:val="HPABodytext"/>
    <w:qFormat/>
    <w:rsid w:val="00641BCF"/>
    <w:pPr>
      <w:ind w:left="709" w:hanging="709"/>
    </w:pPr>
    <w:rPr>
      <w:sz w:val="20"/>
    </w:rPr>
  </w:style>
  <w:style w:type="paragraph" w:customStyle="1" w:styleId="sub-heading3x0">
    <w:name w:val="sub-heading 3x"/>
    <w:basedOn w:val="Sub-heading2x"/>
    <w:rsid w:val="004A5B25"/>
    <w:pPr>
      <w:numPr>
        <w:ilvl w:val="0"/>
        <w:numId w:val="0"/>
      </w:numPr>
      <w:tabs>
        <w:tab w:val="left" w:pos="720"/>
      </w:tabs>
      <w:jc w:val="both"/>
    </w:pPr>
    <w:rPr>
      <w:noProof/>
    </w:rPr>
  </w:style>
  <w:style w:type="paragraph" w:styleId="BodyText2">
    <w:name w:val="Body Text 2"/>
    <w:basedOn w:val="Normal"/>
    <w:link w:val="BodyText2Char"/>
    <w:rsid w:val="00025B31"/>
    <w:pPr>
      <w:ind w:left="0" w:firstLine="0"/>
      <w:jc w:val="both"/>
    </w:pPr>
    <w:rPr>
      <w:rFonts w:cs="Arial"/>
      <w:sz w:val="20"/>
      <w:szCs w:val="20"/>
      <w:lang w:eastAsia="en-US"/>
    </w:rPr>
  </w:style>
  <w:style w:type="character" w:customStyle="1" w:styleId="BodyText2Char">
    <w:name w:val="Body Text 2 Char"/>
    <w:basedOn w:val="DefaultParagraphFont"/>
    <w:link w:val="BodyText2"/>
    <w:rsid w:val="00025B31"/>
    <w:rPr>
      <w:rFonts w:ascii="Arial" w:hAnsi="Arial" w:cs="Arial"/>
      <w:lang w:eastAsia="en-US"/>
    </w:rPr>
  </w:style>
  <w:style w:type="character" w:styleId="CommentReference">
    <w:name w:val="annotation reference"/>
    <w:basedOn w:val="DefaultParagraphFont"/>
    <w:rsid w:val="007E2202"/>
    <w:rPr>
      <w:sz w:val="16"/>
      <w:szCs w:val="16"/>
    </w:rPr>
  </w:style>
  <w:style w:type="paragraph" w:styleId="CommentText">
    <w:name w:val="annotation text"/>
    <w:basedOn w:val="Normal"/>
    <w:link w:val="CommentTextChar"/>
    <w:rsid w:val="007E2202"/>
    <w:rPr>
      <w:sz w:val="20"/>
      <w:szCs w:val="20"/>
    </w:rPr>
  </w:style>
  <w:style w:type="character" w:customStyle="1" w:styleId="CommentTextChar">
    <w:name w:val="Comment Text Char"/>
    <w:basedOn w:val="DefaultParagraphFont"/>
    <w:link w:val="CommentText"/>
    <w:rsid w:val="007E2202"/>
    <w:rPr>
      <w:rFonts w:ascii="Arial" w:hAnsi="Arial"/>
    </w:rPr>
  </w:style>
  <w:style w:type="paragraph" w:styleId="CommentSubject">
    <w:name w:val="annotation subject"/>
    <w:basedOn w:val="CommentText"/>
    <w:next w:val="CommentText"/>
    <w:link w:val="CommentSubjectChar"/>
    <w:rsid w:val="007E2202"/>
    <w:rPr>
      <w:b/>
      <w:bCs/>
    </w:rPr>
  </w:style>
  <w:style w:type="character" w:customStyle="1" w:styleId="CommentSubjectChar">
    <w:name w:val="Comment Subject Char"/>
    <w:basedOn w:val="CommentTextChar"/>
    <w:link w:val="CommentSubject"/>
    <w:rsid w:val="007E2202"/>
    <w:rPr>
      <w:rFonts w:ascii="Arial" w:hAnsi="Arial"/>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pPr>
        <w:ind w:left="357" w:hanging="357"/>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C57F73"/>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84587D"/>
    <w:pPr>
      <w:pBdr>
        <w:bottom w:val="single" w:sz="4" w:space="1" w:color="auto"/>
      </w:pBdr>
      <w:spacing w:before="240" w:after="240" w:line="260" w:lineRule="atLeast"/>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C57F73"/>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1B06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1B06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pPr>
      <w:ind w:left="0" w:firstLine="0"/>
    </w:pPr>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A47FE"/>
    <w:rPr>
      <w:rFonts w:asciiTheme="minorHAnsi" w:eastAsiaTheme="minorEastAsia" w:hAnsiTheme="minorHAnsi" w:cstheme="minorBidi"/>
      <w:sz w:val="22"/>
      <w:szCs w:val="22"/>
      <w:lang w:val="en-US" w:eastAsia="en-US"/>
    </w:rPr>
  </w:style>
  <w:style w:type="paragraph" w:customStyle="1" w:styleId="HPAbodytextTable">
    <w:name w:val="HPA body text Table"/>
    <w:basedOn w:val="HPABodytext"/>
    <w:qFormat/>
    <w:rsid w:val="00641BCF"/>
    <w:rPr>
      <w:sz w:val="20"/>
    </w:rPr>
  </w:style>
  <w:style w:type="paragraph" w:customStyle="1" w:styleId="HPABodyTextTableHyperlink">
    <w:name w:val="HPA Body Text Table Hyperlink"/>
    <w:basedOn w:val="HPABodyTextHyperlink"/>
    <w:qFormat/>
    <w:rsid w:val="00641BCF"/>
    <w:rPr>
      <w:sz w:val="20"/>
    </w:rPr>
  </w:style>
  <w:style w:type="table" w:styleId="TableGrid">
    <w:name w:val="Table Grid"/>
    <w:basedOn w:val="TableNormal"/>
    <w:rsid w:val="00641BC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HPABodyTextReferences">
    <w:name w:val="HPA Body Text References"/>
    <w:basedOn w:val="HPABodytext"/>
    <w:qFormat/>
    <w:rsid w:val="00641BCF"/>
    <w:pPr>
      <w:ind w:left="709" w:hanging="709"/>
    </w:pPr>
    <w:rPr>
      <w:sz w:val="20"/>
    </w:rPr>
  </w:style>
  <w:style w:type="paragraph" w:customStyle="1" w:styleId="sub-heading3x0">
    <w:name w:val="sub-heading 3x"/>
    <w:basedOn w:val="Sub-heading2x"/>
    <w:rsid w:val="004A5B25"/>
    <w:pPr>
      <w:numPr>
        <w:ilvl w:val="0"/>
        <w:numId w:val="0"/>
      </w:numPr>
      <w:tabs>
        <w:tab w:val="left" w:pos="720"/>
      </w:tabs>
      <w:jc w:val="both"/>
    </w:pPr>
    <w:rPr>
      <w:noProof/>
    </w:rPr>
  </w:style>
  <w:style w:type="paragraph" w:styleId="BodyText2">
    <w:name w:val="Body Text 2"/>
    <w:basedOn w:val="Normal"/>
    <w:link w:val="BodyText2Char"/>
    <w:rsid w:val="00025B31"/>
    <w:pPr>
      <w:ind w:left="0" w:firstLine="0"/>
      <w:jc w:val="both"/>
    </w:pPr>
    <w:rPr>
      <w:rFonts w:cs="Arial"/>
      <w:sz w:val="20"/>
      <w:szCs w:val="20"/>
      <w:lang w:eastAsia="en-US"/>
    </w:rPr>
  </w:style>
  <w:style w:type="character" w:customStyle="1" w:styleId="BodyText2Char">
    <w:name w:val="Body Text 2 Char"/>
    <w:basedOn w:val="DefaultParagraphFont"/>
    <w:link w:val="BodyText2"/>
    <w:rsid w:val="00025B31"/>
    <w:rPr>
      <w:rFonts w:ascii="Arial" w:hAnsi="Arial" w:cs="Arial"/>
      <w:lang w:eastAsia="en-US"/>
    </w:rPr>
  </w:style>
  <w:style w:type="character" w:styleId="CommentReference">
    <w:name w:val="annotation reference"/>
    <w:basedOn w:val="DefaultParagraphFont"/>
    <w:rsid w:val="007E2202"/>
    <w:rPr>
      <w:sz w:val="16"/>
      <w:szCs w:val="16"/>
    </w:rPr>
  </w:style>
  <w:style w:type="paragraph" w:styleId="CommentText">
    <w:name w:val="annotation text"/>
    <w:basedOn w:val="Normal"/>
    <w:link w:val="CommentTextChar"/>
    <w:rsid w:val="007E2202"/>
    <w:rPr>
      <w:sz w:val="20"/>
      <w:szCs w:val="20"/>
    </w:rPr>
  </w:style>
  <w:style w:type="character" w:customStyle="1" w:styleId="CommentTextChar">
    <w:name w:val="Comment Text Char"/>
    <w:basedOn w:val="DefaultParagraphFont"/>
    <w:link w:val="CommentText"/>
    <w:rsid w:val="007E2202"/>
    <w:rPr>
      <w:rFonts w:ascii="Arial" w:hAnsi="Arial"/>
    </w:rPr>
  </w:style>
  <w:style w:type="paragraph" w:styleId="CommentSubject">
    <w:name w:val="annotation subject"/>
    <w:basedOn w:val="CommentText"/>
    <w:next w:val="CommentText"/>
    <w:link w:val="CommentSubjectChar"/>
    <w:rsid w:val="007E2202"/>
    <w:rPr>
      <w:b/>
      <w:bCs/>
    </w:rPr>
  </w:style>
  <w:style w:type="character" w:customStyle="1" w:styleId="CommentSubjectChar">
    <w:name w:val="Comment Subject Char"/>
    <w:basedOn w:val="CommentTextChar"/>
    <w:link w:val="CommentSubject"/>
    <w:rsid w:val="007E2202"/>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679746075">
      <w:bodyDiv w:val="1"/>
      <w:marLeft w:val="0"/>
      <w:marRight w:val="0"/>
      <w:marTop w:val="0"/>
      <w:marBottom w:val="0"/>
      <w:divBdr>
        <w:top w:val="none" w:sz="0" w:space="0" w:color="auto"/>
        <w:left w:val="none" w:sz="0" w:space="0" w:color="auto"/>
        <w:bottom w:val="none" w:sz="0" w:space="0" w:color="auto"/>
        <w:right w:val="none" w:sz="0" w:space="0" w:color="auto"/>
      </w:divBdr>
      <w:divsChild>
        <w:div w:id="1684088485">
          <w:marLeft w:val="0"/>
          <w:marRight w:val="0"/>
          <w:marTop w:val="0"/>
          <w:marBottom w:val="0"/>
          <w:divBdr>
            <w:top w:val="none" w:sz="0" w:space="0" w:color="auto"/>
            <w:left w:val="none" w:sz="0" w:space="0" w:color="auto"/>
            <w:bottom w:val="none" w:sz="0" w:space="0" w:color="auto"/>
            <w:right w:val="none" w:sz="0" w:space="0" w:color="auto"/>
          </w:divBdr>
          <w:divsChild>
            <w:div w:id="1116411398">
              <w:marLeft w:val="0"/>
              <w:marRight w:val="0"/>
              <w:marTop w:val="0"/>
              <w:marBottom w:val="0"/>
              <w:divBdr>
                <w:top w:val="none" w:sz="0" w:space="0" w:color="auto"/>
                <w:left w:val="none" w:sz="0" w:space="0" w:color="auto"/>
                <w:bottom w:val="none" w:sz="0" w:space="0" w:color="auto"/>
                <w:right w:val="none" w:sz="0" w:space="0" w:color="auto"/>
              </w:divBdr>
              <w:divsChild>
                <w:div w:id="36636300">
                  <w:marLeft w:val="0"/>
                  <w:marRight w:val="0"/>
                  <w:marTop w:val="0"/>
                  <w:marBottom w:val="0"/>
                  <w:divBdr>
                    <w:top w:val="none" w:sz="0" w:space="0" w:color="auto"/>
                    <w:left w:val="none" w:sz="0" w:space="0" w:color="auto"/>
                    <w:bottom w:val="none" w:sz="0" w:space="0" w:color="auto"/>
                    <w:right w:val="none" w:sz="0" w:space="0" w:color="auto"/>
                  </w:divBdr>
                  <w:divsChild>
                    <w:div w:id="55977293">
                      <w:marLeft w:val="0"/>
                      <w:marRight w:val="0"/>
                      <w:marTop w:val="0"/>
                      <w:marBottom w:val="0"/>
                      <w:divBdr>
                        <w:top w:val="none" w:sz="0" w:space="0" w:color="auto"/>
                        <w:left w:val="none" w:sz="0" w:space="0" w:color="auto"/>
                        <w:bottom w:val="none" w:sz="0" w:space="0" w:color="auto"/>
                        <w:right w:val="none" w:sz="0" w:space="0" w:color="auto"/>
                      </w:divBdr>
                      <w:divsChild>
                        <w:div w:id="2129813130">
                          <w:marLeft w:val="0"/>
                          <w:marRight w:val="0"/>
                          <w:marTop w:val="0"/>
                          <w:marBottom w:val="0"/>
                          <w:divBdr>
                            <w:top w:val="none" w:sz="0" w:space="0" w:color="auto"/>
                            <w:left w:val="none" w:sz="0" w:space="0" w:color="auto"/>
                            <w:bottom w:val="none" w:sz="0" w:space="0" w:color="auto"/>
                            <w:right w:val="none" w:sz="0" w:space="0" w:color="auto"/>
                          </w:divBdr>
                          <w:divsChild>
                            <w:div w:id="360253687">
                              <w:marLeft w:val="0"/>
                              <w:marRight w:val="0"/>
                              <w:marTop w:val="0"/>
                              <w:marBottom w:val="0"/>
                              <w:divBdr>
                                <w:top w:val="none" w:sz="0" w:space="0" w:color="auto"/>
                                <w:left w:val="none" w:sz="0" w:space="0" w:color="auto"/>
                                <w:bottom w:val="none" w:sz="0" w:space="0" w:color="auto"/>
                                <w:right w:val="none" w:sz="0" w:space="0" w:color="auto"/>
                              </w:divBdr>
                              <w:divsChild>
                                <w:div w:id="643432478">
                                  <w:marLeft w:val="0"/>
                                  <w:marRight w:val="0"/>
                                  <w:marTop w:val="0"/>
                                  <w:marBottom w:val="0"/>
                                  <w:divBdr>
                                    <w:top w:val="none" w:sz="0" w:space="0" w:color="auto"/>
                                    <w:left w:val="none" w:sz="0" w:space="0" w:color="auto"/>
                                    <w:bottom w:val="none" w:sz="0" w:space="0" w:color="auto"/>
                                    <w:right w:val="none" w:sz="0" w:space="0" w:color="auto"/>
                                  </w:divBdr>
                                  <w:divsChild>
                                    <w:div w:id="1524976306">
                                      <w:marLeft w:val="0"/>
                                      <w:marRight w:val="0"/>
                                      <w:marTop w:val="0"/>
                                      <w:marBottom w:val="0"/>
                                      <w:divBdr>
                                        <w:top w:val="none" w:sz="0" w:space="0" w:color="auto"/>
                                        <w:left w:val="none" w:sz="0" w:space="0" w:color="auto"/>
                                        <w:bottom w:val="none" w:sz="0" w:space="0" w:color="auto"/>
                                        <w:right w:val="none" w:sz="0" w:space="0" w:color="auto"/>
                                      </w:divBdr>
                                      <w:divsChild>
                                        <w:div w:id="94908965">
                                          <w:marLeft w:val="0"/>
                                          <w:marRight w:val="0"/>
                                          <w:marTop w:val="0"/>
                                          <w:marBottom w:val="0"/>
                                          <w:divBdr>
                                            <w:top w:val="none" w:sz="0" w:space="0" w:color="auto"/>
                                            <w:left w:val="none" w:sz="0" w:space="0" w:color="auto"/>
                                            <w:bottom w:val="none" w:sz="0" w:space="0" w:color="auto"/>
                                            <w:right w:val="none" w:sz="0" w:space="0" w:color="auto"/>
                                          </w:divBdr>
                                          <w:divsChild>
                                            <w:div w:id="1279289091">
                                              <w:marLeft w:val="0"/>
                                              <w:marRight w:val="0"/>
                                              <w:marTop w:val="0"/>
                                              <w:marBottom w:val="0"/>
                                              <w:divBdr>
                                                <w:top w:val="none" w:sz="0" w:space="0" w:color="auto"/>
                                                <w:left w:val="none" w:sz="0" w:space="0" w:color="auto"/>
                                                <w:bottom w:val="none" w:sz="0" w:space="0" w:color="auto"/>
                                                <w:right w:val="none" w:sz="0" w:space="0" w:color="auto"/>
                                              </w:divBdr>
                                              <w:divsChild>
                                                <w:div w:id="163907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hpa.org.uk/SMI/WorkingGroups" TargetMode="External"/><Relationship Id="rId18" Type="http://schemas.openxmlformats.org/officeDocument/2006/relationships/hyperlink" Target="http://www.hpa.org.uk/SMI" TargetMode="External"/><Relationship Id="rId26" Type="http://schemas.openxmlformats.org/officeDocument/2006/relationships/hyperlink" Target="http://www.hpa.org.uk/SMI/pdf/Testprocedures" TargetMode="External"/><Relationship Id="rId39" Type="http://schemas.openxmlformats.org/officeDocument/2006/relationships/hyperlink" Target="http://www.hpa.org.uk/cfi/rsil/rsiluser.pdf" TargetMode="External"/><Relationship Id="rId3" Type="http://schemas.openxmlformats.org/officeDocument/2006/relationships/numbering" Target="numbering.xml"/><Relationship Id="rId21" Type="http://schemas.openxmlformats.org/officeDocument/2006/relationships/image" Target="media/image4.jpeg"/><Relationship Id="rId34" Type="http://schemas.openxmlformats.org/officeDocument/2006/relationships/image" Target="media/image6.emf"/><Relationship Id="rId42" Type="http://schemas.openxmlformats.org/officeDocument/2006/relationships/header" Target="header6.xml"/><Relationship Id="rId7" Type="http://schemas.openxmlformats.org/officeDocument/2006/relationships/webSettings" Target="webSettings.xml"/><Relationship Id="rId12" Type="http://schemas.openxmlformats.org/officeDocument/2006/relationships/hyperlink" Target="http://www.hpa.org.uk/SMI/Partnerships" TargetMode="External"/><Relationship Id="rId17" Type="http://schemas.openxmlformats.org/officeDocument/2006/relationships/hyperlink" Target="http://www.hpa.org.uk/SMI/Partnerships" TargetMode="External"/><Relationship Id="rId25" Type="http://schemas.openxmlformats.org/officeDocument/2006/relationships/hyperlink" Target="http://www.hpa.org.uk/SMI/pdf/Testprocedures" TargetMode="External"/><Relationship Id="rId33" Type="http://schemas.openxmlformats.org/officeDocument/2006/relationships/oleObject" Target="embeddings/oleObject1.bin"/><Relationship Id="rId38" Type="http://schemas.openxmlformats.org/officeDocument/2006/relationships/footer" Target="footer3.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www.hpa.org.uk/SMI/pdf" TargetMode="External"/><Relationship Id="rId29" Type="http://schemas.openxmlformats.org/officeDocument/2006/relationships/footer" Target="footer1.xml"/><Relationship Id="rId41" Type="http://schemas.openxmlformats.org/officeDocument/2006/relationships/hyperlink" Target="http://www.hpa.org.uk/cfi/armrl/default.ht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hyperlink" Target="http://www.hpa.org.uk/SMI/pdf/Testprocedures" TargetMode="External"/><Relationship Id="rId32" Type="http://schemas.openxmlformats.org/officeDocument/2006/relationships/image" Target="media/image5.emf"/><Relationship Id="rId37" Type="http://schemas.openxmlformats.org/officeDocument/2006/relationships/header" Target="header5.xml"/><Relationship Id="rId40" Type="http://schemas.openxmlformats.org/officeDocument/2006/relationships/hyperlink" Target="http://www.hpa.org.uk/cfi/lhcai/req_single_isolate.pdf" TargetMode="External"/><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http://www.hpa.org.uk/SMI" TargetMode="External"/><Relationship Id="rId23" Type="http://schemas.openxmlformats.org/officeDocument/2006/relationships/hyperlink" Target="http://www.hpa.org.uk/SMI/pdf/Testprocedures" TargetMode="External"/><Relationship Id="rId28" Type="http://schemas.openxmlformats.org/officeDocument/2006/relationships/header" Target="header2.xml"/><Relationship Id="rId36" Type="http://schemas.openxmlformats.org/officeDocument/2006/relationships/header" Target="header4.xml"/><Relationship Id="rId10" Type="http://schemas.openxmlformats.org/officeDocument/2006/relationships/image" Target="media/image1.png"/><Relationship Id="rId19" Type="http://schemas.openxmlformats.org/officeDocument/2006/relationships/hyperlink" Target="http://www.hpa.org.uk/SMI" TargetMode="External"/><Relationship Id="rId31" Type="http://schemas.openxmlformats.org/officeDocument/2006/relationships/footer" Target="footer2.xml"/><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standards@phe.gov.uk" TargetMode="External"/><Relationship Id="rId22" Type="http://schemas.openxmlformats.org/officeDocument/2006/relationships/hyperlink" Target="mailto:standards@phe.gov.uk" TargetMode="External"/><Relationship Id="rId27" Type="http://schemas.openxmlformats.org/officeDocument/2006/relationships/header" Target="header1.xml"/><Relationship Id="rId30" Type="http://schemas.openxmlformats.org/officeDocument/2006/relationships/header" Target="header3.xml"/><Relationship Id="rId35" Type="http://schemas.openxmlformats.org/officeDocument/2006/relationships/oleObject" Target="embeddings/oleObject2.bin"/><Relationship Id="rId43"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0ADD4B-7FBC-49AA-9747-D2AF1FB4D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6664</Words>
  <Characters>94985</Characters>
  <Application>Microsoft Office Word</Application>
  <DocSecurity>0</DocSecurity>
  <Lines>791</Lines>
  <Paragraphs>222</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111427</CharactersWithSpaces>
  <SharedDoc>false</SharedDoc>
  <HLinks>
    <vt:vector size="90" baseType="variant">
      <vt:variant>
        <vt:i4>2687010</vt:i4>
      </vt:variant>
      <vt:variant>
        <vt:i4>200</vt:i4>
      </vt:variant>
      <vt:variant>
        <vt:i4>0</vt:i4>
      </vt:variant>
      <vt:variant>
        <vt:i4>5</vt:i4>
      </vt:variant>
      <vt:variant>
        <vt:lpwstr>http://www.hse.gov.uk/pubns/misc208.pdf</vt:lpwstr>
      </vt:variant>
      <vt:variant>
        <vt:lpwstr/>
      </vt:variant>
      <vt:variant>
        <vt:i4>7536736</vt:i4>
      </vt:variant>
      <vt:variant>
        <vt:i4>195</vt:i4>
      </vt:variant>
      <vt:variant>
        <vt:i4>0</vt:i4>
      </vt:variant>
      <vt:variant>
        <vt:i4>5</vt:i4>
      </vt:variant>
      <vt:variant>
        <vt:lpwstr>http://www.documents.hps.scot.nhs.uk/hai/sshaip/guidelines/clostridium-difficile/cdiff-protocol-v2-2007-10.pdf</vt:lpwstr>
      </vt:variant>
      <vt:variant>
        <vt:lpwstr/>
      </vt:variant>
      <vt:variant>
        <vt:i4>917591</vt:i4>
      </vt:variant>
      <vt:variant>
        <vt:i4>186</vt:i4>
      </vt:variant>
      <vt:variant>
        <vt:i4>0</vt:i4>
      </vt:variant>
      <vt:variant>
        <vt:i4>5</vt:i4>
      </vt:variant>
      <vt:variant>
        <vt:lpwstr>http://www.ssrl.scot.nhs.uk/cdiffhome.asp</vt:lpwstr>
      </vt:variant>
      <vt:variant>
        <vt:lpwstr/>
      </vt:variant>
      <vt:variant>
        <vt:i4>6553662</vt:i4>
      </vt:variant>
      <vt:variant>
        <vt:i4>183</vt:i4>
      </vt:variant>
      <vt:variant>
        <vt:i4>0</vt:i4>
      </vt:variant>
      <vt:variant>
        <vt:i4>5</vt:i4>
      </vt:variant>
      <vt:variant>
        <vt:lpwstr>http://www.hpa.org.uk/cfi/arl/</vt:lpwstr>
      </vt:variant>
      <vt:variant>
        <vt:lpwstr/>
      </vt:variant>
      <vt:variant>
        <vt:i4>7536736</vt:i4>
      </vt:variant>
      <vt:variant>
        <vt:i4>168</vt:i4>
      </vt:variant>
      <vt:variant>
        <vt:i4>0</vt:i4>
      </vt:variant>
      <vt:variant>
        <vt:i4>5</vt:i4>
      </vt:variant>
      <vt:variant>
        <vt:lpwstr>http://www.documents.hps.scot.nhs.uk/hai/sshaip/guidelines/clostridium-difficile/cdiff-protocol-v2-2007-10.pdf</vt:lpwstr>
      </vt:variant>
      <vt:variant>
        <vt:lpwstr/>
      </vt:variant>
      <vt:variant>
        <vt:i4>7209016</vt:i4>
      </vt:variant>
      <vt:variant>
        <vt:i4>72</vt:i4>
      </vt:variant>
      <vt:variant>
        <vt:i4>0</vt:i4>
      </vt:variant>
      <vt:variant>
        <vt:i4>5</vt:i4>
      </vt:variant>
      <vt:variant>
        <vt:lpwstr>http://www.hpa-standardmethods.org.uk/documents/bsopid/pdf/bsopid8.pdf</vt:lpwstr>
      </vt:variant>
      <vt:variant>
        <vt:lpwstr/>
      </vt:variant>
      <vt:variant>
        <vt:i4>3407935</vt:i4>
      </vt:variant>
      <vt:variant>
        <vt:i4>69</vt:i4>
      </vt:variant>
      <vt:variant>
        <vt:i4>0</vt:i4>
      </vt:variant>
      <vt:variant>
        <vt:i4>5</vt:i4>
      </vt:variant>
      <vt:variant>
        <vt:lpwstr>http://www.hpa-standardmethods.org.uk/documents/bsop/pdf/bsop30.pdf</vt:lpwstr>
      </vt:variant>
      <vt:variant>
        <vt:lpwstr/>
      </vt:variant>
      <vt:variant>
        <vt:i4>6029403</vt:i4>
      </vt:variant>
      <vt:variant>
        <vt:i4>66</vt:i4>
      </vt:variant>
      <vt:variant>
        <vt:i4>0</vt:i4>
      </vt:variant>
      <vt:variant>
        <vt:i4>5</vt:i4>
      </vt:variant>
      <vt:variant>
        <vt:lpwstr>http://www.documents/</vt:lpwstr>
      </vt:variant>
      <vt:variant>
        <vt:lpwstr/>
      </vt:variant>
      <vt:variant>
        <vt:i4>6357015</vt:i4>
      </vt:variant>
      <vt:variant>
        <vt:i4>21</vt:i4>
      </vt:variant>
      <vt:variant>
        <vt:i4>0</vt:i4>
      </vt:variant>
      <vt:variant>
        <vt:i4>5</vt:i4>
      </vt:variant>
      <vt:variant>
        <vt:lpwstr>mailto:standards@hpa.org.uk</vt:lpwstr>
      </vt:variant>
      <vt:variant>
        <vt:lpwstr/>
      </vt:variant>
      <vt:variant>
        <vt:i4>7340089</vt:i4>
      </vt:variant>
      <vt:variant>
        <vt:i4>15</vt:i4>
      </vt:variant>
      <vt:variant>
        <vt:i4>0</vt:i4>
      </vt:variant>
      <vt:variant>
        <vt:i4>5</vt:i4>
      </vt:variant>
      <vt:variant>
        <vt:lpwstr>http://www.hpa.org.uk/</vt:lpwstr>
      </vt:variant>
      <vt:variant>
        <vt:lpwstr/>
      </vt:variant>
      <vt:variant>
        <vt:i4>7405666</vt:i4>
      </vt:variant>
      <vt:variant>
        <vt:i4>12</vt:i4>
      </vt:variant>
      <vt:variant>
        <vt:i4>0</vt:i4>
      </vt:variant>
      <vt:variant>
        <vt:i4>5</vt:i4>
      </vt:variant>
      <vt:variant>
        <vt:lpwstr>http://www.hpa-standardmethods.org.uk/</vt:lpwstr>
      </vt:variant>
      <vt:variant>
        <vt:lpwstr/>
      </vt:variant>
      <vt:variant>
        <vt:i4>6357015</vt:i4>
      </vt:variant>
      <vt:variant>
        <vt:i4>9</vt:i4>
      </vt:variant>
      <vt:variant>
        <vt:i4>0</vt:i4>
      </vt:variant>
      <vt:variant>
        <vt:i4>5</vt:i4>
      </vt:variant>
      <vt:variant>
        <vt:lpwstr>mailto:standards@hpa.org.uk</vt:lpwstr>
      </vt:variant>
      <vt:variant>
        <vt:lpwstr/>
      </vt:variant>
      <vt:variant>
        <vt:i4>5046325</vt:i4>
      </vt:variant>
      <vt:variant>
        <vt:i4>6</vt:i4>
      </vt:variant>
      <vt:variant>
        <vt:i4>0</vt:i4>
      </vt:variant>
      <vt:variant>
        <vt:i4>5</vt:i4>
      </vt:variant>
      <vt:variant>
        <vt:lpwstr>http://www.hpa-standardmethods.org.uk/wg_bacteriology.asp</vt:lpwstr>
      </vt:variant>
      <vt:variant>
        <vt:lpwstr/>
      </vt:variant>
      <vt:variant>
        <vt:i4>6357015</vt:i4>
      </vt:variant>
      <vt:variant>
        <vt:i4>3</vt:i4>
      </vt:variant>
      <vt:variant>
        <vt:i4>0</vt:i4>
      </vt:variant>
      <vt:variant>
        <vt:i4>5</vt:i4>
      </vt:variant>
      <vt:variant>
        <vt:lpwstr>mailto:standards@hpa.org.uk</vt:lpwstr>
      </vt:variant>
      <vt:variant>
        <vt:lpwstr/>
      </vt:variant>
      <vt:variant>
        <vt:i4>4653098</vt:i4>
      </vt:variant>
      <vt:variant>
        <vt:i4>0</vt:i4>
      </vt:variant>
      <vt:variant>
        <vt:i4>0</vt:i4>
      </vt:variant>
      <vt:variant>
        <vt:i4>5</vt:i4>
      </vt:variant>
      <vt:variant>
        <vt:lpwstr>http://www.hpa-standardmethods.org.uk/pdf_sops.as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kim.morris</dc:creator>
  <cp:lastModifiedBy>Nicola Day</cp:lastModifiedBy>
  <cp:revision>2</cp:revision>
  <cp:lastPrinted>2013-07-31T10:48:00Z</cp:lastPrinted>
  <dcterms:created xsi:type="dcterms:W3CDTF">2016-05-05T09:07:00Z</dcterms:created>
  <dcterms:modified xsi:type="dcterms:W3CDTF">2016-05-05T09:07:00Z</dcterms:modified>
  <cp:category>#</cp:category>
  <cp:contentStatus>#.#</cp:contentStatus>
</cp:coreProperties>
</file>